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61FCD" w:rsidRPr="00185B5E" w:rsidRDefault="00161FCD" w:rsidP="00C7779A">
      <w:pPr>
        <w:ind w:firstLine="0"/>
      </w:pPr>
    </w:p>
    <w:p w:rsidR="00161FCD" w:rsidRPr="009128A2" w:rsidRDefault="00161FCD" w:rsidP="009128A2">
      <w:pPr>
        <w:ind w:firstLineChars="439" w:firstLine="1939"/>
        <w:rPr>
          <w:rFonts w:ascii="黑体" w:eastAsia="黑体" w:hAnsi="黑体"/>
          <w:b/>
          <w:sz w:val="44"/>
          <w:szCs w:val="44"/>
        </w:rPr>
      </w:pPr>
      <w:bookmarkStart w:id="0" w:name="OLE_LINK81"/>
      <w:bookmarkStart w:id="1" w:name="OLE_LINK82"/>
      <w:r w:rsidRPr="009128A2">
        <w:rPr>
          <w:rFonts w:ascii="黑体" w:eastAsia="黑体" w:hAnsi="黑体" w:hint="eastAsia"/>
          <w:b/>
          <w:sz w:val="44"/>
          <w:szCs w:val="44"/>
        </w:rPr>
        <w:t>基于</w:t>
      </w:r>
      <w:r w:rsidR="008C3C49" w:rsidRPr="009128A2">
        <w:rPr>
          <w:rFonts w:ascii="黑体" w:eastAsia="黑体" w:hAnsi="黑体" w:hint="eastAsia"/>
          <w:b/>
          <w:sz w:val="44"/>
          <w:szCs w:val="44"/>
        </w:rPr>
        <w:t>L</w:t>
      </w:r>
      <w:r w:rsidR="00C7779A">
        <w:rPr>
          <w:rFonts w:ascii="黑体" w:eastAsia="黑体" w:hAnsi="黑体" w:hint="eastAsia"/>
          <w:b/>
          <w:sz w:val="44"/>
          <w:szCs w:val="44"/>
        </w:rPr>
        <w:t>ucene</w:t>
      </w:r>
      <w:r w:rsidR="00CA31CC" w:rsidRPr="009128A2">
        <w:rPr>
          <w:rFonts w:ascii="黑体" w:eastAsia="黑体" w:hAnsi="黑体" w:hint="eastAsia"/>
          <w:b/>
          <w:sz w:val="44"/>
          <w:szCs w:val="44"/>
        </w:rPr>
        <w:t>的</w:t>
      </w:r>
      <w:r w:rsidR="008C3C49" w:rsidRPr="009128A2">
        <w:rPr>
          <w:rFonts w:ascii="黑体" w:eastAsia="黑体" w:hAnsi="黑体" w:hint="eastAsia"/>
          <w:b/>
          <w:sz w:val="44"/>
          <w:szCs w:val="44"/>
        </w:rPr>
        <w:t>搜索</w:t>
      </w:r>
    </w:p>
    <w:bookmarkEnd w:id="0"/>
    <w:bookmarkEnd w:id="1"/>
    <w:p w:rsidR="00161FCD" w:rsidRDefault="00161FCD" w:rsidP="00F737B2"/>
    <w:p w:rsidR="00161FCD" w:rsidRDefault="00161FCD" w:rsidP="00F737B2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1C46E0" w:rsidRDefault="001C46E0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1C46E0" w:rsidRPr="009128A2" w:rsidRDefault="001C46E0" w:rsidP="009128A2">
      <w:pPr>
        <w:jc w:val="center"/>
        <w:rPr>
          <w:rFonts w:ascii="黑体" w:eastAsia="黑体" w:hAnsi="黑体"/>
          <w:b/>
          <w:sz w:val="32"/>
          <w:szCs w:val="32"/>
        </w:rPr>
      </w:pPr>
      <w:r w:rsidRPr="009128A2">
        <w:rPr>
          <w:rFonts w:ascii="黑体" w:eastAsia="黑体" w:hAnsi="黑体" w:hint="eastAsia"/>
          <w:b/>
          <w:sz w:val="32"/>
          <w:szCs w:val="32"/>
        </w:rPr>
        <w:lastRenderedPageBreak/>
        <w:t>摘 要</w:t>
      </w:r>
    </w:p>
    <w:p w:rsidR="00F352F7" w:rsidRDefault="00F352F7" w:rsidP="00F737B2">
      <w:pPr>
        <w:pStyle w:val="858D7CFB-ED40-4347-BF05-701D383B685F858D7CFB-ED40-4347-BF05-701D383B685F"/>
        <w:ind w:firstLine="480"/>
      </w:pPr>
      <w:r>
        <w:rPr>
          <w:rFonts w:hint="eastAsia"/>
        </w:rPr>
        <w:t>随着互联网的普及，数据量的增大，搜索引擎对日常生活产生巨大的影响。如何从海量的数据中准确找到自己需要的信息成为现今重要的话题。搜索引擎解决了用户检索的难题。</w:t>
      </w:r>
    </w:p>
    <w:p w:rsidR="00F352F7" w:rsidRDefault="00F352F7" w:rsidP="00F737B2">
      <w:pPr>
        <w:pStyle w:val="858D7CFB-ED40-4347-BF05-701D383B685F858D7CFB-ED40-4347-BF05-701D383B685F"/>
        <w:ind w:firstLine="480"/>
      </w:pPr>
      <w:r>
        <w:rPr>
          <w:rFonts w:hint="eastAsia"/>
        </w:rPr>
        <w:t>随着互联网的不断发展，搜索引擎成为现今上网的查找相关信息的必备工具。一般站点的各类信息都是存于数据库，再利用数据库的检索功能实现站点的搜索功能，但是随着数据量的剧增，使用数据库的模糊查询将导致检索功能的急剧性下降，而</w:t>
      </w:r>
      <w:proofErr w:type="spellStart"/>
      <w:r>
        <w:rPr>
          <w:rFonts w:hint="eastAsia"/>
        </w:rPr>
        <w:t>lucene</w:t>
      </w:r>
      <w:proofErr w:type="spellEnd"/>
      <w:r>
        <w:rPr>
          <w:rFonts w:hint="eastAsia"/>
        </w:rPr>
        <w:t>搜索引擎的实现则可以避免这种问题。</w:t>
      </w:r>
      <w:proofErr w:type="spellStart"/>
      <w:r>
        <w:rPr>
          <w:rFonts w:hint="eastAsia"/>
        </w:rPr>
        <w:t>lucene</w:t>
      </w:r>
      <w:proofErr w:type="spellEnd"/>
      <w:r>
        <w:rPr>
          <w:rFonts w:hint="eastAsia"/>
        </w:rPr>
        <w:t>正是这样一个开放源码的全文检索引擎工具包，可以在目标系统中实现全文检索的功能，甚至于建立起完整的全文索引引擎。</w:t>
      </w:r>
    </w:p>
    <w:p w:rsidR="00850C32" w:rsidRDefault="00850C32" w:rsidP="00F737B2"/>
    <w:p w:rsidR="008F561D" w:rsidRDefault="008F561D" w:rsidP="00F737B2"/>
    <w:p w:rsidR="008F561D" w:rsidRDefault="008F561D" w:rsidP="00F737B2"/>
    <w:p w:rsidR="008F561D" w:rsidRDefault="008F561D" w:rsidP="00F737B2"/>
    <w:p w:rsidR="00885E3D" w:rsidRDefault="00885E3D" w:rsidP="00F737B2"/>
    <w:p w:rsidR="008F561D" w:rsidRDefault="008F561D" w:rsidP="00F737B2"/>
    <w:p w:rsidR="00BA069D" w:rsidRDefault="00BA069D" w:rsidP="00F737B2">
      <w:pPr>
        <w:rPr>
          <w:b/>
          <w:sz w:val="32"/>
          <w:szCs w:val="32"/>
        </w:rPr>
      </w:pPr>
    </w:p>
    <w:p w:rsidR="00C7779A" w:rsidRDefault="00C7779A" w:rsidP="00F737B2"/>
    <w:p w:rsidR="00C7779A" w:rsidRDefault="00C7779A" w:rsidP="00F737B2"/>
    <w:p w:rsidR="00C7779A" w:rsidRDefault="00C7779A" w:rsidP="00F737B2"/>
    <w:p w:rsidR="00C7779A" w:rsidRDefault="00C7779A" w:rsidP="00F737B2"/>
    <w:p w:rsidR="00C7779A" w:rsidRDefault="00C7779A" w:rsidP="00F737B2"/>
    <w:p w:rsidR="00C7779A" w:rsidRDefault="00C7779A" w:rsidP="00F737B2"/>
    <w:p w:rsidR="00C7779A" w:rsidRDefault="00C7779A" w:rsidP="00F737B2"/>
    <w:p w:rsidR="00C7779A" w:rsidRDefault="00C7779A" w:rsidP="00F737B2"/>
    <w:p w:rsidR="00C7779A" w:rsidRDefault="00C7779A" w:rsidP="00F737B2"/>
    <w:p w:rsidR="00C7779A" w:rsidRDefault="00C7779A" w:rsidP="00F737B2"/>
    <w:p w:rsidR="00C7779A" w:rsidRDefault="00C7779A" w:rsidP="00F737B2"/>
    <w:p w:rsidR="006F5B10" w:rsidRDefault="006F5B10" w:rsidP="00130D8F">
      <w:pPr>
        <w:ind w:firstLine="0"/>
      </w:pPr>
    </w:p>
    <w:p w:rsidR="001B6456" w:rsidRPr="00AA3306" w:rsidRDefault="00410E63" w:rsidP="00AA3306">
      <w:pPr>
        <w:jc w:val="center"/>
        <w:rPr>
          <w:rFonts w:ascii="黑体" w:eastAsia="黑体" w:hAnsi="黑体"/>
          <w:sz w:val="32"/>
          <w:szCs w:val="32"/>
        </w:rPr>
      </w:pPr>
      <w:r w:rsidRPr="00AA3306">
        <w:rPr>
          <w:rFonts w:ascii="黑体" w:eastAsia="黑体" w:hAnsi="黑体" w:hint="eastAsia"/>
          <w:sz w:val="32"/>
          <w:szCs w:val="32"/>
        </w:rPr>
        <w:lastRenderedPageBreak/>
        <w:t>目    录</w:t>
      </w:r>
    </w:p>
    <w:p w:rsidR="00B36B6B" w:rsidRDefault="00D16139">
      <w:pPr>
        <w:pStyle w:val="TOC1"/>
        <w:tabs>
          <w:tab w:val="left" w:pos="960"/>
          <w:tab w:val="right" w:leader="dot" w:pos="8296"/>
        </w:tabs>
        <w:rPr>
          <w:rFonts w:asciiTheme="minorHAnsi" w:hAnsiTheme="minorHAnsi" w:cstheme="minorBidi"/>
          <w:noProof/>
          <w:kern w:val="2"/>
          <w:sz w:val="21"/>
          <w:szCs w:val="22"/>
          <w:shd w:val="clear" w:color="auto" w:fill="auto"/>
        </w:rPr>
      </w:pPr>
      <w:r w:rsidRPr="006B6A98">
        <w:fldChar w:fldCharType="begin"/>
      </w:r>
      <w:r w:rsidR="00410E63" w:rsidRPr="006B6A98">
        <w:instrText xml:space="preserve"> TOC \o "1-3" \h \z \u </w:instrText>
      </w:r>
      <w:r w:rsidRPr="006B6A98">
        <w:fldChar w:fldCharType="separate"/>
      </w:r>
      <w:hyperlink w:anchor="_Toc518561343" w:history="1">
        <w:r w:rsidR="00B36B6B" w:rsidRPr="007C285E">
          <w:rPr>
            <w:rStyle w:val="af7"/>
            <w:rFonts w:ascii="黑体" w:eastAsia="黑体" w:hAnsi="黑体"/>
            <w:noProof/>
          </w:rPr>
          <w:t>1</w:t>
        </w:r>
        <w:r w:rsidR="00B36B6B">
          <w:rPr>
            <w:rFonts w:asciiTheme="minorHAnsi" w:hAnsiTheme="minorHAnsi" w:cstheme="minorBidi"/>
            <w:noProof/>
            <w:kern w:val="2"/>
            <w:sz w:val="21"/>
            <w:szCs w:val="22"/>
            <w:shd w:val="clear" w:color="auto" w:fill="auto"/>
          </w:rPr>
          <w:tab/>
        </w:r>
        <w:r w:rsidR="00B36B6B" w:rsidRPr="007C285E">
          <w:rPr>
            <w:rStyle w:val="af7"/>
            <w:rFonts w:ascii="黑体" w:eastAsia="黑体" w:hAnsi="黑体"/>
            <w:noProof/>
          </w:rPr>
          <w:t>绪论</w:t>
        </w:r>
        <w:r w:rsidR="00B36B6B">
          <w:rPr>
            <w:noProof/>
            <w:webHidden/>
          </w:rPr>
          <w:tab/>
        </w:r>
        <w:r w:rsidR="00B36B6B">
          <w:rPr>
            <w:noProof/>
            <w:webHidden/>
          </w:rPr>
          <w:fldChar w:fldCharType="begin"/>
        </w:r>
        <w:r w:rsidR="00B36B6B">
          <w:rPr>
            <w:noProof/>
            <w:webHidden/>
          </w:rPr>
          <w:instrText xml:space="preserve"> PAGEREF _Toc518561343 \h </w:instrText>
        </w:r>
        <w:r w:rsidR="00B36B6B">
          <w:rPr>
            <w:noProof/>
            <w:webHidden/>
          </w:rPr>
        </w:r>
        <w:r w:rsidR="00B36B6B">
          <w:rPr>
            <w:noProof/>
            <w:webHidden/>
          </w:rPr>
          <w:fldChar w:fldCharType="separate"/>
        </w:r>
        <w:r w:rsidR="00B36B6B">
          <w:rPr>
            <w:noProof/>
            <w:webHidden/>
          </w:rPr>
          <w:t>1</w:t>
        </w:r>
        <w:r w:rsidR="00B36B6B">
          <w:rPr>
            <w:noProof/>
            <w:webHidden/>
          </w:rPr>
          <w:fldChar w:fldCharType="end"/>
        </w:r>
      </w:hyperlink>
    </w:p>
    <w:p w:rsidR="00B36B6B" w:rsidRDefault="00B36B6B">
      <w:pPr>
        <w:pStyle w:val="TOC2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561344" w:history="1">
        <w:r w:rsidRPr="007C285E">
          <w:rPr>
            <w:rStyle w:val="af7"/>
            <w:rFonts w:ascii="黑体" w:eastAsia="黑体" w:hAnsi="黑体"/>
          </w:rPr>
          <w:t>1.1系统开发意义以及背景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85613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B36B6B" w:rsidRDefault="00B36B6B">
      <w:pPr>
        <w:pStyle w:val="TOC3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561345" w:history="1">
        <w:r w:rsidRPr="007C285E">
          <w:rPr>
            <w:rStyle w:val="af7"/>
            <w:rFonts w:ascii="黑体" w:eastAsia="黑体" w:hAnsi="黑体"/>
          </w:rPr>
          <w:t>1.1.1 开发背景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85613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B36B6B" w:rsidRDefault="00B36B6B">
      <w:pPr>
        <w:pStyle w:val="TOC1"/>
        <w:tabs>
          <w:tab w:val="right" w:leader="dot" w:pos="8296"/>
        </w:tabs>
        <w:rPr>
          <w:rFonts w:asciiTheme="minorHAnsi" w:hAnsiTheme="minorHAnsi" w:cstheme="minorBidi"/>
          <w:noProof/>
          <w:kern w:val="2"/>
          <w:sz w:val="21"/>
          <w:szCs w:val="22"/>
          <w:shd w:val="clear" w:color="auto" w:fill="auto"/>
        </w:rPr>
      </w:pPr>
      <w:hyperlink w:anchor="_Toc518561346" w:history="1">
        <w:r w:rsidRPr="007C285E">
          <w:rPr>
            <w:rStyle w:val="af7"/>
            <w:rFonts w:ascii="黑体" w:eastAsia="黑体" w:hAnsi="黑体"/>
            <w:noProof/>
          </w:rPr>
          <w:t>2 开发技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85613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B36B6B" w:rsidRDefault="00B36B6B">
      <w:pPr>
        <w:pStyle w:val="TOC2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561347" w:history="1">
        <w:r w:rsidRPr="007C285E">
          <w:rPr>
            <w:rStyle w:val="af7"/>
            <w:rFonts w:ascii="黑体" w:eastAsia="黑体" w:hAnsi="黑体"/>
          </w:rPr>
          <w:t>2.1系统实现技术介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85613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B36B6B" w:rsidRDefault="00B36B6B">
      <w:pPr>
        <w:pStyle w:val="TOC3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561348" w:history="1">
        <w:r w:rsidRPr="007C285E">
          <w:rPr>
            <w:rStyle w:val="af7"/>
            <w:rFonts w:ascii="黑体" w:eastAsia="黑体" w:hAnsi="黑体"/>
          </w:rPr>
          <w:t>2.1.1 java编程技术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85613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B36B6B" w:rsidRDefault="00B36B6B">
      <w:pPr>
        <w:pStyle w:val="TOC3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561349" w:history="1">
        <w:r w:rsidRPr="007C285E">
          <w:rPr>
            <w:rStyle w:val="af7"/>
            <w:rFonts w:ascii="黑体" w:eastAsia="黑体" w:hAnsi="黑体"/>
          </w:rPr>
          <w:t>2.1.2 Lucene介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85613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B36B6B" w:rsidRDefault="00B36B6B">
      <w:pPr>
        <w:pStyle w:val="TOC1"/>
        <w:tabs>
          <w:tab w:val="right" w:leader="dot" w:pos="8296"/>
        </w:tabs>
        <w:rPr>
          <w:rFonts w:asciiTheme="minorHAnsi" w:hAnsiTheme="minorHAnsi" w:cstheme="minorBidi"/>
          <w:noProof/>
          <w:kern w:val="2"/>
          <w:sz w:val="21"/>
          <w:szCs w:val="22"/>
          <w:shd w:val="clear" w:color="auto" w:fill="auto"/>
        </w:rPr>
      </w:pPr>
      <w:hyperlink w:anchor="_Toc518561350" w:history="1">
        <w:r w:rsidRPr="007C285E">
          <w:rPr>
            <w:rStyle w:val="af7"/>
            <w:rFonts w:ascii="黑体" w:eastAsia="黑体" w:hAnsi="黑体"/>
            <w:noProof/>
          </w:rPr>
          <w:t>3 需求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85613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36B6B" w:rsidRDefault="00B36B6B">
      <w:pPr>
        <w:pStyle w:val="TOC2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561351" w:history="1">
        <w:r w:rsidRPr="007C285E">
          <w:rPr>
            <w:rStyle w:val="af7"/>
            <w:rFonts w:ascii="黑体" w:eastAsia="黑体" w:hAnsi="黑体"/>
          </w:rPr>
          <w:t>3.1需求陈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85613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B36B6B" w:rsidRDefault="00B36B6B">
      <w:pPr>
        <w:pStyle w:val="TOC2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561352" w:history="1">
        <w:r w:rsidRPr="007C285E">
          <w:rPr>
            <w:rStyle w:val="af7"/>
            <w:rFonts w:ascii="黑体" w:eastAsia="黑体" w:hAnsi="黑体"/>
          </w:rPr>
          <w:t>3.2系统可行性分析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85613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B36B6B" w:rsidRDefault="00B36B6B">
      <w:pPr>
        <w:pStyle w:val="TOC3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561353" w:history="1">
        <w:r w:rsidRPr="007C285E">
          <w:rPr>
            <w:rStyle w:val="af7"/>
            <w:rFonts w:ascii="黑体" w:eastAsia="黑体" w:hAnsi="黑体"/>
          </w:rPr>
          <w:t>3.2.1时间可行性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85613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B36B6B" w:rsidRDefault="00B36B6B">
      <w:pPr>
        <w:pStyle w:val="TOC3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561354" w:history="1">
        <w:r w:rsidRPr="007C285E">
          <w:rPr>
            <w:rStyle w:val="af7"/>
            <w:rFonts w:ascii="黑体" w:eastAsia="黑体" w:hAnsi="黑体"/>
          </w:rPr>
          <w:t>3.2.2用户可行性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85613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B36B6B" w:rsidRDefault="00B36B6B">
      <w:pPr>
        <w:pStyle w:val="TOC3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561355" w:history="1">
        <w:r w:rsidRPr="007C285E">
          <w:rPr>
            <w:rStyle w:val="af7"/>
            <w:rFonts w:ascii="黑体" w:eastAsia="黑体" w:hAnsi="黑体"/>
          </w:rPr>
          <w:t>3.2.3技术可行性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85613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B36B6B" w:rsidRDefault="00B36B6B">
      <w:pPr>
        <w:pStyle w:val="TOC2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561356" w:history="1">
        <w:r w:rsidRPr="007C285E">
          <w:rPr>
            <w:rStyle w:val="af7"/>
            <w:rFonts w:ascii="黑体" w:eastAsia="黑体" w:hAnsi="黑体"/>
          </w:rPr>
          <w:t>3.4 系统用例图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85613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B36B6B" w:rsidRDefault="00B36B6B">
      <w:pPr>
        <w:pStyle w:val="TOC3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561357" w:history="1">
        <w:r w:rsidRPr="007C285E">
          <w:rPr>
            <w:rStyle w:val="af7"/>
            <w:rFonts w:ascii="黑体" w:eastAsia="黑体" w:hAnsi="黑体"/>
          </w:rPr>
          <w:t>3.4.1 用户用例图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85613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B36B6B" w:rsidRDefault="00B36B6B">
      <w:pPr>
        <w:pStyle w:val="TOC3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561358" w:history="1">
        <w:r w:rsidRPr="007C285E">
          <w:rPr>
            <w:rStyle w:val="af7"/>
            <w:rFonts w:ascii="黑体" w:eastAsia="黑体" w:hAnsi="黑体"/>
          </w:rPr>
          <w:t>3.4.2 界面用例图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185613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B36B6B" w:rsidRDefault="00B36B6B">
      <w:pPr>
        <w:pStyle w:val="TOC1"/>
        <w:tabs>
          <w:tab w:val="right" w:leader="dot" w:pos="8296"/>
        </w:tabs>
        <w:rPr>
          <w:rFonts w:asciiTheme="minorHAnsi" w:hAnsiTheme="minorHAnsi" w:cstheme="minorBidi"/>
          <w:noProof/>
          <w:kern w:val="2"/>
          <w:sz w:val="21"/>
          <w:szCs w:val="22"/>
          <w:shd w:val="clear" w:color="auto" w:fill="auto"/>
        </w:rPr>
      </w:pPr>
      <w:hyperlink w:anchor="_Toc518561359" w:history="1">
        <w:r w:rsidRPr="007C285E">
          <w:rPr>
            <w:rStyle w:val="af7"/>
            <w:rFonts w:ascii="宋体" w:eastAsia="黑体" w:hAnsi="宋体"/>
            <w:noProof/>
          </w:rPr>
          <w:t>总结与展望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85613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F3634" w:rsidRPr="00C8637F" w:rsidRDefault="00D16139" w:rsidP="00AA3306">
      <w:pPr>
        <w:sectPr w:rsidR="002F3634" w:rsidRPr="00C8637F" w:rsidSect="003108AF">
          <w:foot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6B6A98">
        <w:fldChar w:fldCharType="end"/>
      </w:r>
    </w:p>
    <w:p w:rsidR="00B27F4F" w:rsidRPr="00773738" w:rsidRDefault="00C86474" w:rsidP="00773738">
      <w:pPr>
        <w:pStyle w:val="1"/>
        <w:jc w:val="center"/>
        <w:rPr>
          <w:rFonts w:ascii="黑体" w:eastAsia="黑体" w:hAnsi="黑体"/>
          <w:sz w:val="32"/>
          <w:szCs w:val="32"/>
        </w:rPr>
      </w:pPr>
      <w:bookmarkStart w:id="2" w:name="_Toc518561343"/>
      <w:r w:rsidRPr="00773738">
        <w:rPr>
          <w:rFonts w:ascii="黑体" w:eastAsia="黑体" w:hAnsi="黑体" w:hint="eastAsia"/>
          <w:sz w:val="32"/>
          <w:szCs w:val="32"/>
        </w:rPr>
        <w:lastRenderedPageBreak/>
        <w:t>1</w:t>
      </w:r>
      <w:r w:rsidR="002B1979" w:rsidRPr="00773738">
        <w:rPr>
          <w:rFonts w:ascii="黑体" w:eastAsia="黑体" w:hAnsi="黑体" w:hint="eastAsia"/>
          <w:sz w:val="32"/>
          <w:szCs w:val="32"/>
        </w:rPr>
        <w:tab/>
      </w:r>
      <w:r w:rsidRPr="00773738">
        <w:rPr>
          <w:rFonts w:ascii="黑体" w:eastAsia="黑体" w:hAnsi="黑体" w:hint="eastAsia"/>
          <w:sz w:val="32"/>
          <w:szCs w:val="32"/>
        </w:rPr>
        <w:t>绪论</w:t>
      </w:r>
      <w:bookmarkEnd w:id="2"/>
    </w:p>
    <w:p w:rsidR="00FF4336" w:rsidRPr="00A56AF0" w:rsidRDefault="008875BC" w:rsidP="00722FE7">
      <w:pPr>
        <w:pStyle w:val="2"/>
        <w:ind w:firstLine="0"/>
        <w:jc w:val="left"/>
        <w:rPr>
          <w:rFonts w:ascii="黑体" w:eastAsia="黑体" w:hAnsi="黑体"/>
          <w:sz w:val="24"/>
          <w:szCs w:val="24"/>
        </w:rPr>
      </w:pPr>
      <w:bookmarkStart w:id="3" w:name="_Toc518561344"/>
      <w:r w:rsidRPr="00A56AF0">
        <w:rPr>
          <w:rFonts w:ascii="黑体" w:eastAsia="黑体" w:hAnsi="黑体" w:hint="eastAsia"/>
          <w:sz w:val="24"/>
          <w:szCs w:val="24"/>
        </w:rPr>
        <w:t>1.1</w:t>
      </w:r>
      <w:r w:rsidR="00FF4336" w:rsidRPr="00A56AF0">
        <w:rPr>
          <w:rFonts w:ascii="黑体" w:eastAsia="黑体" w:hAnsi="黑体" w:hint="eastAsia"/>
          <w:sz w:val="24"/>
          <w:szCs w:val="24"/>
        </w:rPr>
        <w:t>系统开发意义以及背景</w:t>
      </w:r>
      <w:bookmarkEnd w:id="3"/>
    </w:p>
    <w:p w:rsidR="007F1EDC" w:rsidRPr="00A56AF0" w:rsidRDefault="007F1EDC" w:rsidP="00722FE7">
      <w:pPr>
        <w:pStyle w:val="3"/>
        <w:ind w:firstLine="0"/>
        <w:rPr>
          <w:rFonts w:ascii="黑体" w:eastAsia="黑体" w:hAnsi="黑体"/>
          <w:b w:val="0"/>
          <w:sz w:val="24"/>
          <w:szCs w:val="24"/>
        </w:rPr>
      </w:pPr>
      <w:bookmarkStart w:id="4" w:name="_Toc518561345"/>
      <w:r w:rsidRPr="00A56AF0">
        <w:rPr>
          <w:rFonts w:ascii="黑体" w:eastAsia="黑体" w:hAnsi="黑体" w:hint="eastAsia"/>
          <w:b w:val="0"/>
          <w:sz w:val="24"/>
          <w:szCs w:val="24"/>
        </w:rPr>
        <w:t>1.1.</w:t>
      </w:r>
      <w:r w:rsidR="00C7779A">
        <w:rPr>
          <w:rFonts w:ascii="黑体" w:eastAsia="黑体" w:hAnsi="黑体"/>
          <w:b w:val="0"/>
          <w:sz w:val="24"/>
          <w:szCs w:val="24"/>
        </w:rPr>
        <w:t>1</w:t>
      </w:r>
      <w:r w:rsidRPr="00A56AF0">
        <w:rPr>
          <w:rFonts w:ascii="黑体" w:eastAsia="黑体" w:hAnsi="黑体" w:hint="eastAsia"/>
          <w:b w:val="0"/>
          <w:sz w:val="24"/>
          <w:szCs w:val="24"/>
        </w:rPr>
        <w:t xml:space="preserve"> 开发背景</w:t>
      </w:r>
      <w:bookmarkEnd w:id="4"/>
    </w:p>
    <w:p w:rsidR="00644D0A" w:rsidRPr="00A56AF0" w:rsidRDefault="00644D0A" w:rsidP="00F737B2">
      <w:pPr>
        <w:pStyle w:val="858D7CFB-ED40-4347-BF05-701D383B685F858D7CFB-ED40-4347-BF05-701D383B685F"/>
        <w:ind w:firstLine="480"/>
        <w:rPr>
          <w:rFonts w:asciiTheme="minorEastAsia" w:hAnsiTheme="minorEastAsia"/>
        </w:rPr>
      </w:pPr>
      <w:r w:rsidRPr="00A56AF0">
        <w:rPr>
          <w:rFonts w:asciiTheme="minorEastAsia" w:hAnsiTheme="minorEastAsia"/>
        </w:rPr>
        <w:t>搜索引擎并不是真正搜索互联网，它搜索的实际上是预先整理好</w:t>
      </w:r>
      <w:r w:rsidR="005B4139" w:rsidRPr="00A56AF0">
        <w:rPr>
          <w:rFonts w:asciiTheme="minorEastAsia" w:hAnsiTheme="minorEastAsia"/>
        </w:rPr>
        <w:t>资料</w:t>
      </w:r>
      <w:r w:rsidRPr="00A56AF0">
        <w:rPr>
          <w:rFonts w:asciiTheme="minorEastAsia" w:hAnsiTheme="minorEastAsia"/>
        </w:rPr>
        <w:t>索引数据库。真正意义上的搜索引擎，通常指的是搜集了Internet上几千万到几十亿个网页并对网页中的每一个词（即关键词）进行索引，建立索引数据库的全文搜索引擎。当用户查找某个关键词的时候，所有在页面中包含了该关键词的网页都将作为搜索结果被搜出来 。在经过复杂的算法进行排序后，将这些结果按照与搜索关键词的相关度高低依次排列。</w:t>
      </w:r>
    </w:p>
    <w:p w:rsidR="00A67B41" w:rsidRPr="00A56AF0" w:rsidRDefault="00644D0A" w:rsidP="00F737B2">
      <w:pPr>
        <w:pStyle w:val="858D7CFB-ED40-4347-BF05-701D383B685F858D7CFB-ED40-4347-BF05-701D383B685F"/>
        <w:ind w:firstLine="480"/>
        <w:rPr>
          <w:rFonts w:asciiTheme="minorEastAsia" w:hAnsiTheme="minorEastAsia"/>
        </w:rPr>
      </w:pPr>
      <w:r w:rsidRPr="00A56AF0">
        <w:rPr>
          <w:rFonts w:asciiTheme="minorEastAsia" w:hAnsiTheme="minorEastAsia"/>
        </w:rPr>
        <w:t xml:space="preserve">Lucene是apache软件基金会4 </w:t>
      </w:r>
      <w:proofErr w:type="spellStart"/>
      <w:r w:rsidRPr="00A56AF0">
        <w:rPr>
          <w:rFonts w:asciiTheme="minorEastAsia" w:hAnsiTheme="minorEastAsia"/>
        </w:rPr>
        <w:t>jakarta</w:t>
      </w:r>
      <w:proofErr w:type="spellEnd"/>
      <w:r w:rsidRPr="00A56AF0">
        <w:rPr>
          <w:rFonts w:asciiTheme="minorEastAsia" w:hAnsiTheme="minorEastAsia"/>
        </w:rPr>
        <w:t>项目组的</w:t>
      </w:r>
      <w:proofErr w:type="gramStart"/>
      <w:r w:rsidRPr="00A56AF0">
        <w:rPr>
          <w:rFonts w:asciiTheme="minorEastAsia" w:hAnsiTheme="minorEastAsia"/>
        </w:rPr>
        <w:t>一</w:t>
      </w:r>
      <w:proofErr w:type="gramEnd"/>
      <w:r w:rsidRPr="00A56AF0">
        <w:rPr>
          <w:rFonts w:asciiTheme="minorEastAsia" w:hAnsiTheme="minorEastAsia"/>
        </w:rPr>
        <w:t>个子项目，是一个开放源码的全文检索引擎工具包，是一个全文检索引擎的架构，提供完整的索引引擎和查询引擎。本系统将基于</w:t>
      </w:r>
      <w:proofErr w:type="spellStart"/>
      <w:r w:rsidRPr="00A56AF0">
        <w:rPr>
          <w:rFonts w:asciiTheme="minorEastAsia" w:hAnsiTheme="minorEastAsia"/>
        </w:rPr>
        <w:t>lucene</w:t>
      </w:r>
      <w:proofErr w:type="spellEnd"/>
      <w:r w:rsidRPr="00A56AF0">
        <w:rPr>
          <w:rFonts w:asciiTheme="minorEastAsia" w:hAnsiTheme="minorEastAsia"/>
        </w:rPr>
        <w:t>工具包及相关的其他框架搭建一个小型的B/S结构的全文搜索，提高对搜索引擎技术的了解及应用。</w:t>
      </w:r>
    </w:p>
    <w:p w:rsidR="008D6408" w:rsidRDefault="008D6408" w:rsidP="001874CD">
      <w:pPr>
        <w:pStyle w:val="af3"/>
      </w:pPr>
    </w:p>
    <w:p w:rsidR="00062259" w:rsidRDefault="00062259" w:rsidP="001874CD">
      <w:pPr>
        <w:pStyle w:val="af3"/>
      </w:pPr>
    </w:p>
    <w:p w:rsidR="00062259" w:rsidRDefault="00062259" w:rsidP="001874CD">
      <w:pPr>
        <w:pStyle w:val="af3"/>
      </w:pPr>
    </w:p>
    <w:p w:rsidR="00062259" w:rsidRDefault="00062259" w:rsidP="001874CD">
      <w:pPr>
        <w:pStyle w:val="af3"/>
      </w:pPr>
    </w:p>
    <w:p w:rsidR="00062259" w:rsidRDefault="00062259" w:rsidP="001874CD">
      <w:pPr>
        <w:pStyle w:val="af3"/>
      </w:pPr>
    </w:p>
    <w:p w:rsidR="00062259" w:rsidRDefault="00062259" w:rsidP="001874CD">
      <w:pPr>
        <w:pStyle w:val="af3"/>
      </w:pPr>
    </w:p>
    <w:p w:rsidR="00062259" w:rsidRDefault="00062259" w:rsidP="001874CD">
      <w:pPr>
        <w:pStyle w:val="af3"/>
      </w:pPr>
    </w:p>
    <w:p w:rsidR="00062259" w:rsidRDefault="00062259" w:rsidP="001874CD">
      <w:pPr>
        <w:pStyle w:val="af3"/>
      </w:pPr>
    </w:p>
    <w:p w:rsidR="00062259" w:rsidRDefault="00062259" w:rsidP="001874CD">
      <w:pPr>
        <w:pStyle w:val="af3"/>
      </w:pPr>
    </w:p>
    <w:p w:rsidR="00062259" w:rsidRDefault="00062259" w:rsidP="001874CD">
      <w:pPr>
        <w:pStyle w:val="af3"/>
      </w:pPr>
    </w:p>
    <w:p w:rsidR="00062259" w:rsidRDefault="00062259" w:rsidP="001874CD">
      <w:pPr>
        <w:pStyle w:val="af3"/>
      </w:pPr>
    </w:p>
    <w:p w:rsidR="00C7779A" w:rsidRDefault="00C7779A" w:rsidP="001874CD">
      <w:pPr>
        <w:pStyle w:val="af3"/>
      </w:pPr>
    </w:p>
    <w:p w:rsidR="00A1036E" w:rsidRPr="00B36B6B" w:rsidRDefault="00D01A3C" w:rsidP="00B36B6B">
      <w:pPr>
        <w:pStyle w:val="1"/>
        <w:ind w:left="420"/>
        <w:jc w:val="center"/>
        <w:rPr>
          <w:rFonts w:ascii="黑体" w:eastAsia="黑体" w:hAnsi="黑体" w:hint="eastAsia"/>
          <w:sz w:val="32"/>
          <w:szCs w:val="32"/>
        </w:rPr>
      </w:pPr>
      <w:bookmarkStart w:id="5" w:name="_Toc518561346"/>
      <w:r w:rsidRPr="00B40F54">
        <w:rPr>
          <w:rFonts w:ascii="黑体" w:eastAsia="黑体" w:hAnsi="黑体" w:hint="eastAsia"/>
          <w:sz w:val="32"/>
          <w:szCs w:val="32"/>
        </w:rPr>
        <w:lastRenderedPageBreak/>
        <w:t>2</w:t>
      </w:r>
      <w:r w:rsidR="00A35246">
        <w:rPr>
          <w:rFonts w:ascii="黑体" w:eastAsia="黑体" w:hAnsi="黑体" w:hint="eastAsia"/>
          <w:sz w:val="32"/>
          <w:szCs w:val="32"/>
        </w:rPr>
        <w:t xml:space="preserve"> </w:t>
      </w:r>
      <w:r w:rsidR="008D6408" w:rsidRPr="00B40F54">
        <w:rPr>
          <w:rFonts w:ascii="黑体" w:eastAsia="黑体" w:hAnsi="黑体" w:hint="eastAsia"/>
          <w:sz w:val="32"/>
          <w:szCs w:val="32"/>
        </w:rPr>
        <w:t>开发</w:t>
      </w:r>
      <w:r w:rsidR="001E1CD1" w:rsidRPr="00B40F54">
        <w:rPr>
          <w:rFonts w:ascii="黑体" w:eastAsia="黑体" w:hAnsi="黑体" w:hint="eastAsia"/>
          <w:sz w:val="32"/>
          <w:szCs w:val="32"/>
        </w:rPr>
        <w:t>技术</w:t>
      </w:r>
      <w:bookmarkEnd w:id="5"/>
    </w:p>
    <w:p w:rsidR="0064135F" w:rsidRPr="00B40F54" w:rsidRDefault="00D01A3C" w:rsidP="00722FE7">
      <w:pPr>
        <w:pStyle w:val="2"/>
        <w:ind w:firstLine="0"/>
        <w:rPr>
          <w:rFonts w:ascii="黑体" w:eastAsia="黑体" w:hAnsi="黑体"/>
          <w:sz w:val="24"/>
          <w:szCs w:val="24"/>
        </w:rPr>
      </w:pPr>
      <w:bookmarkStart w:id="6" w:name="_Toc518561347"/>
      <w:r w:rsidRPr="00B40F54">
        <w:rPr>
          <w:rFonts w:ascii="黑体" w:eastAsia="黑体" w:hAnsi="黑体" w:hint="eastAsia"/>
          <w:sz w:val="24"/>
          <w:szCs w:val="24"/>
        </w:rPr>
        <w:t>2.</w:t>
      </w:r>
      <w:r w:rsidR="00B36B6B">
        <w:rPr>
          <w:rFonts w:ascii="黑体" w:eastAsia="黑体" w:hAnsi="黑体"/>
          <w:sz w:val="24"/>
          <w:szCs w:val="24"/>
        </w:rPr>
        <w:t>1</w:t>
      </w:r>
      <w:r w:rsidR="00DA6DF4" w:rsidRPr="00B40F54">
        <w:rPr>
          <w:rFonts w:ascii="黑体" w:eastAsia="黑体" w:hAnsi="黑体" w:hint="eastAsia"/>
          <w:sz w:val="24"/>
          <w:szCs w:val="24"/>
        </w:rPr>
        <w:t>系统实现技术</w:t>
      </w:r>
      <w:r w:rsidR="0084511A" w:rsidRPr="00B40F54">
        <w:rPr>
          <w:rFonts w:ascii="黑体" w:eastAsia="黑体" w:hAnsi="黑体" w:hint="eastAsia"/>
          <w:sz w:val="24"/>
          <w:szCs w:val="24"/>
        </w:rPr>
        <w:t>介绍</w:t>
      </w:r>
      <w:bookmarkEnd w:id="6"/>
    </w:p>
    <w:p w:rsidR="0064135F" w:rsidRPr="00B40F54" w:rsidRDefault="00D01A3C" w:rsidP="00722FE7">
      <w:pPr>
        <w:pStyle w:val="3"/>
        <w:ind w:firstLine="0"/>
        <w:rPr>
          <w:rFonts w:ascii="黑体" w:eastAsia="黑体" w:hAnsi="黑体"/>
          <w:b w:val="0"/>
          <w:sz w:val="24"/>
          <w:szCs w:val="24"/>
        </w:rPr>
      </w:pPr>
      <w:bookmarkStart w:id="7" w:name="_Toc518561348"/>
      <w:r w:rsidRPr="00B40F54">
        <w:rPr>
          <w:rFonts w:ascii="黑体" w:eastAsia="黑体" w:hAnsi="黑体" w:hint="eastAsia"/>
          <w:b w:val="0"/>
          <w:sz w:val="24"/>
          <w:szCs w:val="24"/>
        </w:rPr>
        <w:t>2.</w:t>
      </w:r>
      <w:r w:rsidR="00B36B6B">
        <w:rPr>
          <w:rFonts w:ascii="黑体" w:eastAsia="黑体" w:hAnsi="黑体"/>
          <w:b w:val="0"/>
          <w:sz w:val="24"/>
          <w:szCs w:val="24"/>
        </w:rPr>
        <w:t>1</w:t>
      </w:r>
      <w:r w:rsidRPr="00B40F54">
        <w:rPr>
          <w:rFonts w:ascii="黑体" w:eastAsia="黑体" w:hAnsi="黑体" w:hint="eastAsia"/>
          <w:b w:val="0"/>
          <w:sz w:val="24"/>
          <w:szCs w:val="24"/>
        </w:rPr>
        <w:t>.1</w:t>
      </w:r>
      <w:r w:rsidR="0007470A" w:rsidRPr="00B40F54">
        <w:rPr>
          <w:rFonts w:ascii="黑体" w:eastAsia="黑体" w:hAnsi="黑体" w:hint="eastAsia"/>
          <w:b w:val="0"/>
          <w:sz w:val="24"/>
          <w:szCs w:val="24"/>
        </w:rPr>
        <w:t xml:space="preserve"> </w:t>
      </w:r>
      <w:r w:rsidR="0005442D" w:rsidRPr="00B40F54">
        <w:rPr>
          <w:rFonts w:ascii="黑体" w:eastAsia="黑体" w:hAnsi="黑体" w:hint="eastAsia"/>
          <w:b w:val="0"/>
          <w:sz w:val="24"/>
          <w:szCs w:val="24"/>
        </w:rPr>
        <w:t>java编程技术</w:t>
      </w:r>
      <w:bookmarkEnd w:id="7"/>
    </w:p>
    <w:p w:rsidR="00F6521A" w:rsidRPr="00064369" w:rsidRDefault="00C7779A" w:rsidP="00C810BF">
      <w:pPr>
        <w:pStyle w:val="a0"/>
        <w:numPr>
          <w:ilvl w:val="0"/>
          <w:numId w:val="0"/>
        </w:numPr>
        <w:ind w:left="840" w:hanging="420"/>
      </w:pPr>
      <w:r>
        <w:t>1</w:t>
      </w:r>
      <w:r w:rsidR="00100409">
        <w:rPr>
          <w:rFonts w:hint="eastAsia"/>
        </w:rPr>
        <w:t>、</w:t>
      </w:r>
      <w:r w:rsidR="00F6521A" w:rsidRPr="00064369">
        <w:t>JSP</w:t>
      </w:r>
      <w:r w:rsidR="00F8782A" w:rsidRPr="00064369">
        <w:rPr>
          <w:rFonts w:hAnsiTheme="minorEastAsia"/>
        </w:rPr>
        <w:t>简介</w:t>
      </w:r>
    </w:p>
    <w:p w:rsidR="00F8782A" w:rsidRPr="002A5AB3" w:rsidRDefault="00F8782A" w:rsidP="00F737B2">
      <w:pPr>
        <w:rPr>
          <w:rFonts w:asciiTheme="minorEastAsia" w:hAnsiTheme="minorEastAsia"/>
        </w:rPr>
      </w:pPr>
      <w:r w:rsidRPr="002A5AB3">
        <w:rPr>
          <w:rFonts w:asciiTheme="minorEastAsia" w:hAnsiTheme="minorEastAsia"/>
        </w:rPr>
        <w:t>JSP技术使用</w:t>
      </w:r>
      <w:r w:rsidR="004765AD">
        <w:rPr>
          <w:rFonts w:asciiTheme="minorEastAsia" w:hAnsiTheme="minorEastAsia"/>
        </w:rPr>
        <w:fldChar w:fldCharType="begin"/>
      </w:r>
      <w:r w:rsidR="004765AD">
        <w:rPr>
          <w:rFonts w:asciiTheme="minorEastAsia" w:hAnsiTheme="minorEastAsia"/>
        </w:rPr>
        <w:instrText xml:space="preserve"> HYPERLINK "http://baike.baidu.com/view/53201.htm" \t "_blank" </w:instrText>
      </w:r>
      <w:r w:rsidR="004765AD">
        <w:rPr>
          <w:rFonts w:asciiTheme="minorEastAsia" w:hAnsiTheme="minorEastAsia"/>
        </w:rPr>
        <w:fldChar w:fldCharType="separate"/>
      </w:r>
      <w:r w:rsidRPr="002A5AB3">
        <w:rPr>
          <w:rFonts w:asciiTheme="minorEastAsia" w:hAnsiTheme="minorEastAsia"/>
        </w:rPr>
        <w:t>Java编程语言</w:t>
      </w:r>
      <w:r w:rsidR="004765AD">
        <w:rPr>
          <w:rFonts w:asciiTheme="minorEastAsia" w:hAnsiTheme="minorEastAsia"/>
        </w:rPr>
        <w:fldChar w:fldCharType="end"/>
      </w:r>
      <w:r w:rsidRPr="002A5AB3">
        <w:rPr>
          <w:rFonts w:asciiTheme="minorEastAsia" w:hAnsiTheme="minorEastAsia"/>
        </w:rPr>
        <w:t>编写类XML的tags和</w:t>
      </w:r>
      <w:proofErr w:type="spellStart"/>
      <w:r w:rsidRPr="002A5AB3">
        <w:rPr>
          <w:rFonts w:asciiTheme="minorEastAsia" w:hAnsiTheme="minorEastAsia"/>
        </w:rPr>
        <w:t>scriptlets</w:t>
      </w:r>
      <w:proofErr w:type="spellEnd"/>
      <w:r w:rsidRPr="002A5AB3">
        <w:rPr>
          <w:rFonts w:asciiTheme="minorEastAsia" w:hAnsiTheme="minorEastAsia"/>
        </w:rPr>
        <w:t>，来封装产生动态</w:t>
      </w:r>
      <w:r w:rsidR="004765AD">
        <w:rPr>
          <w:rFonts w:asciiTheme="minorEastAsia" w:hAnsiTheme="minorEastAsia"/>
        </w:rPr>
        <w:fldChar w:fldCharType="begin"/>
      </w:r>
      <w:r w:rsidR="004765AD">
        <w:rPr>
          <w:rFonts w:asciiTheme="minorEastAsia" w:hAnsiTheme="minorEastAsia"/>
        </w:rPr>
        <w:instrText xml:space="preserve"> HYPERLINK "http://baike.baidu.com/view/828.htm" \t "_blank" </w:instrText>
      </w:r>
      <w:r w:rsidR="004765AD">
        <w:rPr>
          <w:rFonts w:asciiTheme="minorEastAsia" w:hAnsiTheme="minorEastAsia"/>
        </w:rPr>
        <w:fldChar w:fldCharType="separate"/>
      </w:r>
      <w:r w:rsidRPr="002A5AB3">
        <w:rPr>
          <w:rFonts w:asciiTheme="minorEastAsia" w:hAnsiTheme="minorEastAsia"/>
        </w:rPr>
        <w:t>网页</w:t>
      </w:r>
      <w:r w:rsidR="004765AD">
        <w:rPr>
          <w:rFonts w:asciiTheme="minorEastAsia" w:hAnsiTheme="minorEastAsia"/>
        </w:rPr>
        <w:fldChar w:fldCharType="end"/>
      </w:r>
      <w:r w:rsidRPr="002A5AB3">
        <w:rPr>
          <w:rFonts w:asciiTheme="minorEastAsia" w:hAnsiTheme="minorEastAsia"/>
        </w:rPr>
        <w:t>的处理逻辑。网页还能通过tags和</w:t>
      </w:r>
      <w:proofErr w:type="spellStart"/>
      <w:r w:rsidRPr="002A5AB3">
        <w:rPr>
          <w:rFonts w:asciiTheme="minorEastAsia" w:hAnsiTheme="minorEastAsia"/>
        </w:rPr>
        <w:t>scriptlets</w:t>
      </w:r>
      <w:proofErr w:type="spellEnd"/>
      <w:r w:rsidRPr="002A5AB3">
        <w:rPr>
          <w:rFonts w:asciiTheme="minorEastAsia" w:hAnsiTheme="minorEastAsia"/>
        </w:rPr>
        <w:t>访问存在于服务端的资源的</w:t>
      </w:r>
      <w:r w:rsidR="004765AD">
        <w:rPr>
          <w:rFonts w:asciiTheme="minorEastAsia" w:hAnsiTheme="minorEastAsia"/>
        </w:rPr>
        <w:fldChar w:fldCharType="begin"/>
      </w:r>
      <w:r w:rsidR="004765AD">
        <w:rPr>
          <w:rFonts w:asciiTheme="minorEastAsia" w:hAnsiTheme="minorEastAsia"/>
        </w:rPr>
        <w:instrText xml:space="preserve"> HYPERLINK "http://baike.baidu.com/view/2646378.htm" \t "_blank" </w:instrText>
      </w:r>
      <w:r w:rsidR="004765AD">
        <w:rPr>
          <w:rFonts w:asciiTheme="minorEastAsia" w:hAnsiTheme="minorEastAsia"/>
        </w:rPr>
        <w:fldChar w:fldCharType="separate"/>
      </w:r>
      <w:r w:rsidRPr="002A5AB3">
        <w:rPr>
          <w:rFonts w:asciiTheme="minorEastAsia" w:hAnsiTheme="minorEastAsia"/>
        </w:rPr>
        <w:t>应用逻辑</w:t>
      </w:r>
      <w:r w:rsidR="004765AD">
        <w:rPr>
          <w:rFonts w:asciiTheme="minorEastAsia" w:hAnsiTheme="minorEastAsia"/>
        </w:rPr>
        <w:fldChar w:fldCharType="end"/>
      </w:r>
      <w:r w:rsidRPr="002A5AB3">
        <w:rPr>
          <w:rFonts w:asciiTheme="minorEastAsia" w:hAnsiTheme="minorEastAsia"/>
        </w:rPr>
        <w:t>。JSP将网页逻辑与</w:t>
      </w:r>
      <w:r w:rsidR="004765AD">
        <w:rPr>
          <w:rFonts w:asciiTheme="minorEastAsia" w:hAnsiTheme="minorEastAsia"/>
        </w:rPr>
        <w:fldChar w:fldCharType="begin"/>
      </w:r>
      <w:r w:rsidR="004765AD">
        <w:rPr>
          <w:rFonts w:asciiTheme="minorEastAsia" w:hAnsiTheme="minorEastAsia"/>
        </w:rPr>
        <w:instrText xml:space="preserve"> HYPERLINK "http://baike.baidu.com/view/8972.htm" \t "_blank" </w:instrText>
      </w:r>
      <w:r w:rsidR="004765AD">
        <w:rPr>
          <w:rFonts w:asciiTheme="minorEastAsia" w:hAnsiTheme="minorEastAsia"/>
        </w:rPr>
        <w:fldChar w:fldCharType="separate"/>
      </w:r>
      <w:r w:rsidRPr="002A5AB3">
        <w:rPr>
          <w:rFonts w:asciiTheme="minorEastAsia" w:hAnsiTheme="minorEastAsia"/>
        </w:rPr>
        <w:t>网页设计</w:t>
      </w:r>
      <w:r w:rsidR="004765AD">
        <w:rPr>
          <w:rFonts w:asciiTheme="minorEastAsia" w:hAnsiTheme="minorEastAsia"/>
        </w:rPr>
        <w:fldChar w:fldCharType="end"/>
      </w:r>
      <w:r w:rsidRPr="002A5AB3">
        <w:rPr>
          <w:rFonts w:asciiTheme="minorEastAsia" w:hAnsiTheme="minorEastAsia"/>
        </w:rPr>
        <w:t>和显示分离，支持可重用的基于组件的设计，使基于Web的</w:t>
      </w:r>
      <w:r w:rsidR="004765AD">
        <w:rPr>
          <w:rFonts w:asciiTheme="minorEastAsia" w:hAnsiTheme="minorEastAsia"/>
        </w:rPr>
        <w:fldChar w:fldCharType="begin"/>
      </w:r>
      <w:r w:rsidR="004765AD">
        <w:rPr>
          <w:rFonts w:asciiTheme="minorEastAsia" w:hAnsiTheme="minorEastAsia"/>
        </w:rPr>
        <w:instrText xml:space="preserve"> HYPERLINK "http://baike.baidu.com/view/330120.htm" \t "_blank" </w:instrText>
      </w:r>
      <w:r w:rsidR="004765AD">
        <w:rPr>
          <w:rFonts w:asciiTheme="minorEastAsia" w:hAnsiTheme="minorEastAsia"/>
        </w:rPr>
        <w:fldChar w:fldCharType="separate"/>
      </w:r>
      <w:r w:rsidRPr="002A5AB3">
        <w:rPr>
          <w:rFonts w:asciiTheme="minorEastAsia" w:hAnsiTheme="minorEastAsia"/>
        </w:rPr>
        <w:t>应用程序</w:t>
      </w:r>
      <w:r w:rsidR="004765AD">
        <w:rPr>
          <w:rFonts w:asciiTheme="minorEastAsia" w:hAnsiTheme="minorEastAsia"/>
        </w:rPr>
        <w:fldChar w:fldCharType="end"/>
      </w:r>
      <w:r w:rsidRPr="002A5AB3">
        <w:rPr>
          <w:rFonts w:asciiTheme="minorEastAsia" w:hAnsiTheme="minorEastAsia"/>
        </w:rPr>
        <w:t>的开发变得迅速</w:t>
      </w:r>
      <w:r w:rsidR="009D0E4F" w:rsidRPr="002A5AB3">
        <w:rPr>
          <w:rFonts w:asciiTheme="minorEastAsia" w:hAnsiTheme="minorEastAsia" w:hint="eastAsia"/>
        </w:rPr>
        <w:t>和容易出错</w:t>
      </w:r>
      <w:r w:rsidR="00A70ECF" w:rsidRPr="002A5AB3">
        <w:rPr>
          <w:rFonts w:asciiTheme="minorEastAsia" w:hAnsiTheme="minorEastAsia" w:hint="eastAsia"/>
        </w:rPr>
        <w:t>。</w:t>
      </w:r>
    </w:p>
    <w:p w:rsidR="00E458E2" w:rsidRPr="002A5AB3" w:rsidRDefault="00F8782A" w:rsidP="008F026D">
      <w:pPr>
        <w:rPr>
          <w:rFonts w:asciiTheme="minorEastAsia" w:hAnsiTheme="minorEastAsia"/>
        </w:rPr>
      </w:pPr>
      <w:r w:rsidRPr="002A5AB3">
        <w:rPr>
          <w:rFonts w:asciiTheme="minorEastAsia" w:hAnsiTheme="minorEastAsia"/>
        </w:rPr>
        <w:t>JSP页面由HTML代码和嵌入其中的Java代码所组成。服务器在页面被客户端请求以后对这些Java代码进行处理，然后将生成的HTML页面返回给客户端的浏览器。</w:t>
      </w:r>
      <w:r w:rsidR="004765AD">
        <w:rPr>
          <w:rFonts w:asciiTheme="minorEastAsia" w:hAnsiTheme="minorEastAsia"/>
        </w:rPr>
        <w:fldChar w:fldCharType="begin"/>
      </w:r>
      <w:r w:rsidR="004765AD">
        <w:rPr>
          <w:rFonts w:asciiTheme="minorEastAsia" w:hAnsiTheme="minorEastAsia"/>
        </w:rPr>
        <w:instrText xml:space="preserve"> HYPERLINK "http://baike.baidu.com/view/3618433.htm" \t "_blank" </w:instrText>
      </w:r>
      <w:r w:rsidR="004765AD">
        <w:rPr>
          <w:rFonts w:asciiTheme="minorEastAsia" w:hAnsiTheme="minorEastAsia"/>
        </w:rPr>
        <w:fldChar w:fldCharType="separate"/>
      </w:r>
      <w:r w:rsidRPr="002A5AB3">
        <w:rPr>
          <w:rFonts w:asciiTheme="minorEastAsia" w:hAnsiTheme="minorEastAsia"/>
        </w:rPr>
        <w:t>Java Servlet</w:t>
      </w:r>
      <w:r w:rsidR="004765AD">
        <w:rPr>
          <w:rFonts w:asciiTheme="minorEastAsia" w:hAnsiTheme="minorEastAsia"/>
        </w:rPr>
        <w:fldChar w:fldCharType="end"/>
      </w:r>
      <w:r w:rsidRPr="002A5AB3">
        <w:rPr>
          <w:rFonts w:asciiTheme="minorEastAsia" w:hAnsiTheme="minorEastAsia"/>
        </w:rPr>
        <w:t>是JSP的技术基础，而且大型的Web应用程序的开发需要Java Servlet和JSP配合才能完成。JSP具备了Java技术的简单易用，完全的</w:t>
      </w:r>
      <w:r w:rsidR="004765AD">
        <w:rPr>
          <w:rFonts w:asciiTheme="minorEastAsia" w:hAnsiTheme="minorEastAsia"/>
        </w:rPr>
        <w:fldChar w:fldCharType="begin"/>
      </w:r>
      <w:r w:rsidR="004765AD">
        <w:rPr>
          <w:rFonts w:asciiTheme="minorEastAsia" w:hAnsiTheme="minorEastAsia"/>
        </w:rPr>
        <w:instrText xml:space="preserve"> HYPERLINK "http://baike.baidu.com/view/125370.htm" \t "_blank" </w:instrText>
      </w:r>
      <w:r w:rsidR="004765AD">
        <w:rPr>
          <w:rFonts w:asciiTheme="minorEastAsia" w:hAnsiTheme="minorEastAsia"/>
        </w:rPr>
        <w:fldChar w:fldCharType="separate"/>
      </w:r>
      <w:r w:rsidRPr="002A5AB3">
        <w:rPr>
          <w:rFonts w:asciiTheme="minorEastAsia" w:hAnsiTheme="minorEastAsia"/>
        </w:rPr>
        <w:t>面向对象</w:t>
      </w:r>
      <w:r w:rsidR="004765AD">
        <w:rPr>
          <w:rFonts w:asciiTheme="minorEastAsia" w:hAnsiTheme="minorEastAsia"/>
        </w:rPr>
        <w:fldChar w:fldCharType="end"/>
      </w:r>
      <w:r w:rsidRPr="002A5AB3">
        <w:rPr>
          <w:rFonts w:asciiTheme="minorEastAsia" w:hAnsiTheme="minorEastAsia"/>
        </w:rPr>
        <w:t>，具有平台无关性且安全可靠，主要面向</w:t>
      </w:r>
      <w:hyperlink r:id="rId9" w:tgtFrame="_blank" w:history="1">
        <w:r w:rsidRPr="002A5AB3">
          <w:rPr>
            <w:rFonts w:asciiTheme="minorEastAsia" w:hAnsiTheme="minorEastAsia"/>
          </w:rPr>
          <w:t>因特网</w:t>
        </w:r>
      </w:hyperlink>
      <w:r w:rsidRPr="002A5AB3">
        <w:rPr>
          <w:rFonts w:asciiTheme="minorEastAsia" w:hAnsiTheme="minorEastAsia"/>
        </w:rPr>
        <w:t>的所有特点</w:t>
      </w:r>
      <w:r w:rsidR="00E519B5" w:rsidRPr="00E519B5">
        <w:rPr>
          <w:rFonts w:asciiTheme="minorEastAsia" w:hAnsiTheme="minorEastAsia" w:hint="eastAsia"/>
          <w:vertAlign w:val="superscript"/>
        </w:rPr>
        <w:t>[</w:t>
      </w:r>
      <w:r w:rsidR="00C76090">
        <w:rPr>
          <w:rFonts w:asciiTheme="minorEastAsia" w:hAnsiTheme="minorEastAsia" w:hint="eastAsia"/>
          <w:vertAlign w:val="superscript"/>
        </w:rPr>
        <w:t>4</w:t>
      </w:r>
      <w:r w:rsidR="00E519B5" w:rsidRPr="00E519B5">
        <w:rPr>
          <w:rFonts w:asciiTheme="minorEastAsia" w:hAnsiTheme="minorEastAsia" w:hint="eastAsia"/>
          <w:vertAlign w:val="superscript"/>
        </w:rPr>
        <w:t>]</w:t>
      </w:r>
      <w:r w:rsidRPr="002A5AB3">
        <w:rPr>
          <w:rFonts w:asciiTheme="minorEastAsia" w:hAnsiTheme="minorEastAsia"/>
        </w:rPr>
        <w:t>。</w:t>
      </w:r>
    </w:p>
    <w:p w:rsidR="00E5645D" w:rsidRPr="00A56AF0" w:rsidRDefault="00D01A3C" w:rsidP="00C810BF">
      <w:pPr>
        <w:pStyle w:val="3"/>
        <w:ind w:firstLine="0"/>
        <w:rPr>
          <w:rFonts w:ascii="黑体" w:eastAsia="黑体" w:hAnsi="黑体"/>
          <w:b w:val="0"/>
          <w:sz w:val="24"/>
          <w:szCs w:val="24"/>
        </w:rPr>
      </w:pPr>
      <w:bookmarkStart w:id="8" w:name="_Toc518561349"/>
      <w:r w:rsidRPr="00A56AF0">
        <w:rPr>
          <w:rFonts w:ascii="黑体" w:eastAsia="黑体" w:hAnsi="黑体" w:hint="eastAsia"/>
          <w:b w:val="0"/>
          <w:sz w:val="24"/>
          <w:szCs w:val="24"/>
        </w:rPr>
        <w:t>2.</w:t>
      </w:r>
      <w:r w:rsidR="00B36B6B">
        <w:rPr>
          <w:rFonts w:ascii="黑体" w:eastAsia="黑体" w:hAnsi="黑体"/>
          <w:b w:val="0"/>
          <w:sz w:val="24"/>
          <w:szCs w:val="24"/>
        </w:rPr>
        <w:t>1</w:t>
      </w:r>
      <w:r w:rsidRPr="00A56AF0">
        <w:rPr>
          <w:rFonts w:ascii="黑体" w:eastAsia="黑体" w:hAnsi="黑体" w:hint="eastAsia"/>
          <w:b w:val="0"/>
          <w:sz w:val="24"/>
          <w:szCs w:val="24"/>
        </w:rPr>
        <w:t>.</w:t>
      </w:r>
      <w:r w:rsidR="00C7779A">
        <w:rPr>
          <w:rFonts w:ascii="黑体" w:eastAsia="黑体" w:hAnsi="黑体"/>
          <w:b w:val="0"/>
          <w:sz w:val="24"/>
          <w:szCs w:val="24"/>
        </w:rPr>
        <w:t>2</w:t>
      </w:r>
      <w:r w:rsidR="0007470A" w:rsidRPr="00A56AF0">
        <w:rPr>
          <w:rFonts w:ascii="黑体" w:eastAsia="黑体" w:hAnsi="黑体" w:hint="eastAsia"/>
          <w:b w:val="0"/>
          <w:sz w:val="24"/>
          <w:szCs w:val="24"/>
        </w:rPr>
        <w:t xml:space="preserve"> </w:t>
      </w:r>
      <w:r w:rsidR="00745F4D" w:rsidRPr="00A56AF0">
        <w:rPr>
          <w:rFonts w:ascii="黑体" w:eastAsia="黑体" w:hAnsi="黑体"/>
          <w:b w:val="0"/>
          <w:sz w:val="24"/>
          <w:szCs w:val="24"/>
        </w:rPr>
        <w:t>L</w:t>
      </w:r>
      <w:r w:rsidR="00745F4D" w:rsidRPr="00A56AF0">
        <w:rPr>
          <w:rFonts w:ascii="黑体" w:eastAsia="黑体" w:hAnsi="黑体" w:hint="eastAsia"/>
          <w:b w:val="0"/>
          <w:sz w:val="24"/>
          <w:szCs w:val="24"/>
        </w:rPr>
        <w:t>ucene介绍</w:t>
      </w:r>
      <w:bookmarkEnd w:id="8"/>
    </w:p>
    <w:p w:rsidR="00CD7BAB" w:rsidRPr="00D02FFB" w:rsidRDefault="00CD7BAB" w:rsidP="00F737B2">
      <w:pPr>
        <w:rPr>
          <w:rFonts w:asciiTheme="minorEastAsia" w:hAnsiTheme="minorEastAsia"/>
        </w:rPr>
      </w:pPr>
      <w:r w:rsidRPr="00D02FFB">
        <w:rPr>
          <w:rFonts w:asciiTheme="minorEastAsia" w:hAnsiTheme="minorEastAsia"/>
        </w:rPr>
        <w:t xml:space="preserve">Lucene是一个高性能、可伸缩的信息搜索(IR)库。它可以为你的应用程序添加索引和搜索能力。Lucene是用java实现的、成熟的开源项目，是著名的Apache Jakarta大家庭的一员，并且基于Apache软件许可 [ASF, License]。同样，Lucene是目前非常流行的、免费的Java信息搜索(IR)库。其具有如下突出的优点： 　　</w:t>
      </w:r>
    </w:p>
    <w:p w:rsidR="00CD7BAB" w:rsidRPr="00D02FFB" w:rsidRDefault="00CD7BAB" w:rsidP="00F737B2">
      <w:pPr>
        <w:rPr>
          <w:rFonts w:asciiTheme="minorEastAsia" w:hAnsiTheme="minorEastAsia"/>
        </w:rPr>
      </w:pPr>
      <w:r w:rsidRPr="00D02FFB">
        <w:rPr>
          <w:rFonts w:asciiTheme="minorEastAsia" w:hAnsiTheme="minorEastAsia"/>
        </w:rPr>
        <w:t>(1) 索引文件格式独立于应用平台</w:t>
      </w:r>
      <w:r w:rsidR="00C11076" w:rsidRPr="00D02FFB">
        <w:rPr>
          <w:rFonts w:asciiTheme="minorEastAsia" w:hAnsiTheme="minorEastAsia" w:hint="eastAsia"/>
        </w:rPr>
        <w:t>，</w:t>
      </w:r>
      <w:r w:rsidRPr="00D02FFB">
        <w:rPr>
          <w:rFonts w:asciiTheme="minorEastAsia" w:hAnsiTheme="minorEastAsia"/>
        </w:rPr>
        <w:t>Lucene定义了一套以8位字节为基础的索引文件格式，使得兼容系统或者不同平台的应用能够共享建立的索引文件。</w:t>
      </w:r>
    </w:p>
    <w:p w:rsidR="00CD7BAB" w:rsidRPr="00D02FFB" w:rsidRDefault="00543C76" w:rsidP="00F737B2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(2)</w:t>
      </w:r>
      <w:r w:rsidR="00CD7BAB" w:rsidRPr="00D02FFB">
        <w:rPr>
          <w:rFonts w:asciiTheme="minorEastAsia" w:hAnsiTheme="minorEastAsia"/>
        </w:rPr>
        <w:t xml:space="preserve">在传统全文检索引擎的倒排索引的基础上，实现了分块索引，能够针对新的文件建立小文件索引，提升索引速度。然后通过与原有索引的合并，达到优化的目的。 　　</w:t>
      </w:r>
    </w:p>
    <w:p w:rsidR="00CD7BAB" w:rsidRPr="00D02FFB" w:rsidRDefault="00543C76" w:rsidP="00F737B2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(3)</w:t>
      </w:r>
      <w:r w:rsidR="00CD7BAB" w:rsidRPr="00D02FFB">
        <w:rPr>
          <w:rFonts w:asciiTheme="minorEastAsia" w:hAnsiTheme="minorEastAsia"/>
        </w:rPr>
        <w:t>优秀的面向对象的系统架构，使得对于Lucene扩展的学习难度降低，方便扩充新功能。</w:t>
      </w:r>
    </w:p>
    <w:p w:rsidR="00CD7BAB" w:rsidRPr="00D02FFB" w:rsidRDefault="00543C76" w:rsidP="00F737B2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(4)</w:t>
      </w:r>
      <w:r w:rsidR="00CD7BAB" w:rsidRPr="00D02FFB">
        <w:rPr>
          <w:rFonts w:asciiTheme="minorEastAsia" w:hAnsiTheme="minorEastAsia"/>
        </w:rPr>
        <w:t xml:space="preserve">设计了独立于语言和文件格式的文本分析接口，索引器通过接受Token流完成索引文件的创立，用户扩展新的语言和文件格式，只需要实现文本分析的接口。 　　</w:t>
      </w:r>
    </w:p>
    <w:p w:rsidR="00FC0010" w:rsidRPr="00C7779A" w:rsidRDefault="00CD7BAB" w:rsidP="00C7779A">
      <w:pPr>
        <w:rPr>
          <w:rFonts w:asciiTheme="minorEastAsia" w:hAnsiTheme="minorEastAsia"/>
        </w:rPr>
      </w:pPr>
      <w:r w:rsidRPr="00D02FFB">
        <w:rPr>
          <w:rFonts w:asciiTheme="minorEastAsia" w:hAnsiTheme="minorEastAsia"/>
        </w:rPr>
        <w:t>(5)已经默认实现了一套强大的查询引擎，用户无需自己编写代码即使系统可获得强大的查询能力，Lucene的查询实现中默认实现了布尔操作、模糊查询（Fuzzy Search）、分组查询等等。</w:t>
      </w:r>
    </w:p>
    <w:p w:rsidR="000620ED" w:rsidRPr="00BE4AE8" w:rsidRDefault="000620ED" w:rsidP="00C7779A">
      <w:pPr>
        <w:pStyle w:val="1"/>
        <w:rPr>
          <w:rFonts w:ascii="黑体" w:eastAsia="黑体" w:hAnsi="黑体"/>
          <w:sz w:val="32"/>
          <w:szCs w:val="32"/>
        </w:rPr>
      </w:pPr>
      <w:bookmarkStart w:id="9" w:name="_Toc518561350"/>
      <w:r w:rsidRPr="00BE4AE8">
        <w:rPr>
          <w:rFonts w:ascii="黑体" w:eastAsia="黑体" w:hAnsi="黑体" w:hint="eastAsia"/>
          <w:sz w:val="32"/>
          <w:szCs w:val="32"/>
        </w:rPr>
        <w:t>3</w:t>
      </w:r>
      <w:r w:rsidR="00CA4465">
        <w:rPr>
          <w:rFonts w:ascii="黑体" w:eastAsia="黑体" w:hAnsi="黑体" w:hint="eastAsia"/>
          <w:sz w:val="32"/>
          <w:szCs w:val="32"/>
        </w:rPr>
        <w:t xml:space="preserve"> </w:t>
      </w:r>
      <w:r w:rsidR="00DE18F6" w:rsidRPr="00BE4AE8">
        <w:rPr>
          <w:rFonts w:ascii="黑体" w:eastAsia="黑体" w:hAnsi="黑体" w:hint="eastAsia"/>
          <w:sz w:val="32"/>
          <w:szCs w:val="32"/>
        </w:rPr>
        <w:t>需求分析</w:t>
      </w:r>
      <w:bookmarkEnd w:id="9"/>
    </w:p>
    <w:p w:rsidR="002606A9" w:rsidRPr="00BE4AE8" w:rsidRDefault="002606A9" w:rsidP="00722FE7">
      <w:pPr>
        <w:pStyle w:val="2"/>
        <w:ind w:firstLine="0"/>
        <w:rPr>
          <w:rFonts w:ascii="黑体" w:eastAsia="黑体" w:hAnsi="黑体"/>
          <w:sz w:val="24"/>
          <w:szCs w:val="24"/>
        </w:rPr>
      </w:pPr>
      <w:bookmarkStart w:id="10" w:name="_Toc518561351"/>
      <w:r w:rsidRPr="00BE4AE8">
        <w:rPr>
          <w:rFonts w:ascii="黑体" w:eastAsia="黑体" w:hAnsi="黑体" w:hint="eastAsia"/>
          <w:sz w:val="24"/>
          <w:szCs w:val="24"/>
        </w:rPr>
        <w:t>3.1需求陈述</w:t>
      </w:r>
      <w:bookmarkEnd w:id="10"/>
    </w:p>
    <w:p w:rsidR="001C359B" w:rsidRPr="001C359B" w:rsidRDefault="00423830" w:rsidP="00B36B6B">
      <w:pPr>
        <w:ind w:firstLineChars="200" w:firstLine="480"/>
      </w:pPr>
      <w:r>
        <w:rPr>
          <w:rFonts w:hint="eastAsia"/>
        </w:rPr>
        <w:t>普通用户可以使用该系统的搜索功能，这些会得到对应的内容。系统还可以记录下用户的搜索记录，用来自动生成小时榜，二十四小时榜，周榜，月榜。这些搜索有利于用户便于了解当前最热门的词语，热门的情况。</w:t>
      </w:r>
    </w:p>
    <w:p w:rsidR="00C45461" w:rsidRPr="00BE4AE8" w:rsidRDefault="00C45461" w:rsidP="00B36B6B">
      <w:pPr>
        <w:ind w:firstLine="0"/>
        <w:rPr>
          <w:rFonts w:asciiTheme="minorEastAsia" w:hAnsiTheme="minorEastAsia" w:hint="eastAsia"/>
        </w:rPr>
      </w:pPr>
      <w:bookmarkStart w:id="11" w:name="_GoBack"/>
      <w:bookmarkEnd w:id="11"/>
    </w:p>
    <w:p w:rsidR="00C1797F" w:rsidRPr="00BE4AE8" w:rsidRDefault="00C1797F" w:rsidP="00722FE7">
      <w:pPr>
        <w:pStyle w:val="2"/>
        <w:ind w:firstLine="0"/>
        <w:rPr>
          <w:rFonts w:ascii="黑体" w:eastAsia="黑体" w:hAnsi="黑体"/>
          <w:sz w:val="24"/>
          <w:szCs w:val="24"/>
        </w:rPr>
      </w:pPr>
      <w:bookmarkStart w:id="12" w:name="_Toc518561352"/>
      <w:r w:rsidRPr="00BE4AE8">
        <w:rPr>
          <w:rFonts w:ascii="黑体" w:eastAsia="黑体" w:hAnsi="黑体" w:hint="eastAsia"/>
          <w:sz w:val="24"/>
          <w:szCs w:val="24"/>
        </w:rPr>
        <w:t>3.</w:t>
      </w:r>
      <w:r w:rsidR="00A25CEC">
        <w:rPr>
          <w:rFonts w:ascii="黑体" w:eastAsia="黑体" w:hAnsi="黑体"/>
          <w:sz w:val="24"/>
          <w:szCs w:val="24"/>
        </w:rPr>
        <w:t>2</w:t>
      </w:r>
      <w:r w:rsidRPr="00BE4AE8">
        <w:rPr>
          <w:rFonts w:ascii="黑体" w:eastAsia="黑体" w:hAnsi="黑体" w:hint="eastAsia"/>
          <w:sz w:val="24"/>
          <w:szCs w:val="24"/>
        </w:rPr>
        <w:t>系统可行性分析</w:t>
      </w:r>
      <w:bookmarkEnd w:id="12"/>
    </w:p>
    <w:p w:rsidR="00C1797F" w:rsidRPr="00BE4AE8" w:rsidRDefault="00C1797F" w:rsidP="00722FE7">
      <w:pPr>
        <w:pStyle w:val="3"/>
        <w:ind w:firstLine="0"/>
        <w:rPr>
          <w:rFonts w:ascii="黑体" w:eastAsia="黑体" w:hAnsi="黑体"/>
          <w:b w:val="0"/>
          <w:sz w:val="24"/>
          <w:szCs w:val="24"/>
        </w:rPr>
      </w:pPr>
      <w:bookmarkStart w:id="13" w:name="_Toc518561353"/>
      <w:r w:rsidRPr="00BE4AE8">
        <w:rPr>
          <w:rFonts w:ascii="黑体" w:eastAsia="黑体" w:hAnsi="黑体" w:hint="eastAsia"/>
          <w:b w:val="0"/>
          <w:sz w:val="24"/>
          <w:szCs w:val="24"/>
        </w:rPr>
        <w:t>3.</w:t>
      </w:r>
      <w:r w:rsidR="00A25CEC">
        <w:rPr>
          <w:rFonts w:ascii="黑体" w:eastAsia="黑体" w:hAnsi="黑体"/>
          <w:b w:val="0"/>
          <w:sz w:val="24"/>
          <w:szCs w:val="24"/>
        </w:rPr>
        <w:t>2</w:t>
      </w:r>
      <w:r w:rsidRPr="00BE4AE8">
        <w:rPr>
          <w:rFonts w:ascii="黑体" w:eastAsia="黑体" w:hAnsi="黑体" w:hint="eastAsia"/>
          <w:b w:val="0"/>
          <w:sz w:val="24"/>
          <w:szCs w:val="24"/>
        </w:rPr>
        <w:t>.1时间可行性</w:t>
      </w:r>
      <w:bookmarkEnd w:id="13"/>
    </w:p>
    <w:p w:rsidR="00F00BF7" w:rsidRPr="00BE4AE8" w:rsidRDefault="00F00BF7" w:rsidP="00F737B2">
      <w:pPr>
        <w:rPr>
          <w:rFonts w:asciiTheme="minorEastAsia" w:hAnsiTheme="minorEastAsia"/>
        </w:rPr>
      </w:pPr>
      <w:r w:rsidRPr="00BE4AE8">
        <w:rPr>
          <w:rFonts w:asciiTheme="minorEastAsia" w:hAnsiTheme="minorEastAsia"/>
        </w:rPr>
        <w:t>该系统于2012年2月底启动，3月中上旬收集相关资料。估计3月下旬完成概要设计，于4月份前完成详细设计和数据库设计，4月份和5月上旬进行编码及测试工作，5月份开始整理资料和编写论文，5月下旬答辩。时间比较充分，所以在时间上是可行的。</w:t>
      </w:r>
    </w:p>
    <w:p w:rsidR="00C1797F" w:rsidRPr="00BE4AE8" w:rsidRDefault="00F00BF7" w:rsidP="00722FE7">
      <w:pPr>
        <w:pStyle w:val="3"/>
        <w:ind w:firstLine="0"/>
        <w:rPr>
          <w:rFonts w:ascii="黑体" w:eastAsia="黑体" w:hAnsi="黑体"/>
          <w:b w:val="0"/>
          <w:sz w:val="24"/>
          <w:szCs w:val="24"/>
        </w:rPr>
      </w:pPr>
      <w:bookmarkStart w:id="14" w:name="_Toc518561354"/>
      <w:r w:rsidRPr="00BE4AE8">
        <w:rPr>
          <w:rFonts w:ascii="黑体" w:eastAsia="黑体" w:hAnsi="黑体" w:hint="eastAsia"/>
          <w:b w:val="0"/>
          <w:sz w:val="24"/>
          <w:szCs w:val="24"/>
        </w:rPr>
        <w:t>3.</w:t>
      </w:r>
      <w:r w:rsidR="00A25CEC">
        <w:rPr>
          <w:rFonts w:ascii="黑体" w:eastAsia="黑体" w:hAnsi="黑体"/>
          <w:b w:val="0"/>
          <w:sz w:val="24"/>
          <w:szCs w:val="24"/>
        </w:rPr>
        <w:t>2</w:t>
      </w:r>
      <w:r w:rsidRPr="00BE4AE8">
        <w:rPr>
          <w:rFonts w:ascii="黑体" w:eastAsia="黑体" w:hAnsi="黑体" w:hint="eastAsia"/>
          <w:b w:val="0"/>
          <w:sz w:val="24"/>
          <w:szCs w:val="24"/>
        </w:rPr>
        <w:t>.2用户可行性</w:t>
      </w:r>
      <w:bookmarkEnd w:id="14"/>
    </w:p>
    <w:p w:rsidR="00F00BF7" w:rsidRDefault="00F00BF7" w:rsidP="00BE4AE8">
      <w:r>
        <w:rPr>
          <w:rFonts w:hint="eastAsia"/>
        </w:rPr>
        <w:t>该系统的用户多为普通用户，没有专业训练，所以在交互方面我要做的更加</w:t>
      </w:r>
      <w:r>
        <w:rPr>
          <w:rFonts w:hint="eastAsia"/>
        </w:rPr>
        <w:lastRenderedPageBreak/>
        <w:t>人性化。从设计上我都会征询非计算机的同学对功能的需求，然后综合起来，得出一套比较符合他们的设计。系统拥有很多提示功能，就是用户出现任何错误的时候，系统都会出现一些提醒，告诉用户该如何去正确使用。进过一段时间的开发，得出一套操作方便的系统，所以在用户可行性上也是可行的。</w:t>
      </w:r>
    </w:p>
    <w:p w:rsidR="00D66A2D" w:rsidRPr="00BE4AE8" w:rsidRDefault="00D66A2D" w:rsidP="00722FE7">
      <w:pPr>
        <w:pStyle w:val="3"/>
        <w:ind w:firstLine="0"/>
        <w:rPr>
          <w:rFonts w:ascii="黑体" w:eastAsia="黑体" w:hAnsi="黑体"/>
          <w:b w:val="0"/>
          <w:sz w:val="24"/>
          <w:szCs w:val="24"/>
        </w:rPr>
      </w:pPr>
      <w:bookmarkStart w:id="15" w:name="_Toc518561355"/>
      <w:r w:rsidRPr="00BE4AE8">
        <w:rPr>
          <w:rFonts w:ascii="黑体" w:eastAsia="黑体" w:hAnsi="黑体" w:hint="eastAsia"/>
          <w:b w:val="0"/>
          <w:sz w:val="24"/>
          <w:szCs w:val="24"/>
        </w:rPr>
        <w:t>3.</w:t>
      </w:r>
      <w:r w:rsidR="00A25CEC">
        <w:rPr>
          <w:rFonts w:ascii="黑体" w:eastAsia="黑体" w:hAnsi="黑体"/>
          <w:b w:val="0"/>
          <w:sz w:val="24"/>
          <w:szCs w:val="24"/>
        </w:rPr>
        <w:t>2</w:t>
      </w:r>
      <w:r w:rsidRPr="00BE4AE8">
        <w:rPr>
          <w:rFonts w:ascii="黑体" w:eastAsia="黑体" w:hAnsi="黑体" w:hint="eastAsia"/>
          <w:b w:val="0"/>
          <w:sz w:val="24"/>
          <w:szCs w:val="24"/>
        </w:rPr>
        <w:t>.3技术可行性</w:t>
      </w:r>
      <w:bookmarkEnd w:id="15"/>
    </w:p>
    <w:p w:rsidR="00D66A2D" w:rsidRDefault="00D66A2D" w:rsidP="00F737B2">
      <w:pPr>
        <w:rPr>
          <w:rFonts w:asciiTheme="minorEastAsia" w:hAnsiTheme="minorEastAsia"/>
        </w:rPr>
      </w:pPr>
      <w:r w:rsidRPr="00BE4AE8">
        <w:rPr>
          <w:rFonts w:asciiTheme="minorEastAsia" w:hAnsiTheme="minorEastAsia"/>
        </w:rPr>
        <w:t>系统使用的主要是</w:t>
      </w:r>
      <w:proofErr w:type="spellStart"/>
      <w:r w:rsidRPr="00BE4AE8">
        <w:rPr>
          <w:rFonts w:asciiTheme="minorEastAsia" w:hAnsiTheme="minorEastAsia"/>
        </w:rPr>
        <w:t>lucene</w:t>
      </w:r>
      <w:proofErr w:type="spellEnd"/>
      <w:r w:rsidRPr="00BE4AE8">
        <w:rPr>
          <w:rFonts w:asciiTheme="minorEastAsia" w:hAnsiTheme="minorEastAsia"/>
        </w:rPr>
        <w:t>技术，这套技术已经有多年的历史了，所以很完善，尤其是资料很丰富。当出现问题时候，去一些论坛上查找，都能很快找到一些解决的方法。当然里面有一些算法要我自己去设计，这个我也是先去论坛找一些类似的算法研究，然后开发出适用的一套算法。系统的界面开发，里面有使用到</w:t>
      </w:r>
      <w:proofErr w:type="spellStart"/>
      <w:r w:rsidRPr="00BE4AE8">
        <w:rPr>
          <w:rFonts w:asciiTheme="minorEastAsia" w:hAnsiTheme="minorEastAsia"/>
        </w:rPr>
        <w:t>jquery</w:t>
      </w:r>
      <w:proofErr w:type="spellEnd"/>
      <w:r w:rsidRPr="00BE4AE8">
        <w:rPr>
          <w:rFonts w:asciiTheme="minorEastAsia" w:hAnsiTheme="minorEastAsia"/>
        </w:rPr>
        <w:t>的</w:t>
      </w:r>
      <w:proofErr w:type="spellStart"/>
      <w:r w:rsidRPr="00BE4AE8">
        <w:rPr>
          <w:rFonts w:asciiTheme="minorEastAsia" w:hAnsiTheme="minorEastAsia"/>
        </w:rPr>
        <w:t>ui</w:t>
      </w:r>
      <w:proofErr w:type="spellEnd"/>
      <w:r w:rsidRPr="00BE4AE8">
        <w:rPr>
          <w:rFonts w:asciiTheme="minorEastAsia" w:hAnsiTheme="minorEastAsia"/>
        </w:rPr>
        <w:t>，这样页面上的设计业更加简单很多，总而言之，技术上是没有问题的。</w:t>
      </w:r>
    </w:p>
    <w:p w:rsidR="00BE4AE8" w:rsidRPr="00BE4AE8" w:rsidRDefault="00BE4AE8" w:rsidP="00F737B2">
      <w:pPr>
        <w:rPr>
          <w:rFonts w:asciiTheme="minorEastAsia" w:hAnsiTheme="minorEastAsia"/>
        </w:rPr>
      </w:pPr>
    </w:p>
    <w:p w:rsidR="004346EB" w:rsidRPr="00BE4AE8" w:rsidRDefault="00E637D2" w:rsidP="00722FE7">
      <w:pPr>
        <w:pStyle w:val="2"/>
        <w:ind w:firstLine="0"/>
        <w:rPr>
          <w:rFonts w:ascii="黑体" w:eastAsia="黑体" w:hAnsi="黑体"/>
          <w:sz w:val="24"/>
          <w:szCs w:val="24"/>
        </w:rPr>
      </w:pPr>
      <w:bookmarkStart w:id="16" w:name="_Toc518561356"/>
      <w:r w:rsidRPr="00BE4AE8">
        <w:rPr>
          <w:rFonts w:ascii="黑体" w:eastAsia="黑体" w:hAnsi="黑体" w:hint="eastAsia"/>
          <w:sz w:val="24"/>
          <w:szCs w:val="24"/>
        </w:rPr>
        <w:t>3.4 系统用例图</w:t>
      </w:r>
      <w:bookmarkEnd w:id="16"/>
    </w:p>
    <w:p w:rsidR="00E637D2" w:rsidRPr="007657D5" w:rsidRDefault="00E637D2" w:rsidP="00722FE7">
      <w:pPr>
        <w:pStyle w:val="3"/>
        <w:ind w:firstLine="0"/>
        <w:rPr>
          <w:rFonts w:ascii="黑体" w:eastAsia="黑体" w:hAnsi="黑体"/>
          <w:b w:val="0"/>
          <w:sz w:val="24"/>
          <w:szCs w:val="24"/>
        </w:rPr>
      </w:pPr>
      <w:bookmarkStart w:id="17" w:name="_Toc518561357"/>
      <w:r w:rsidRPr="007657D5">
        <w:rPr>
          <w:rFonts w:ascii="黑体" w:eastAsia="黑体" w:hAnsi="黑体" w:hint="eastAsia"/>
          <w:b w:val="0"/>
          <w:sz w:val="24"/>
          <w:szCs w:val="24"/>
        </w:rPr>
        <w:t>3.4.1 用户用例图</w:t>
      </w:r>
      <w:bookmarkEnd w:id="17"/>
    </w:p>
    <w:p w:rsidR="00E637D2" w:rsidRPr="007657D5" w:rsidRDefault="00E637D2" w:rsidP="00F737B2">
      <w:pPr>
        <w:pStyle w:val="858D7CFB-ED40-4347-BF05-701D383B685F858D7CFB-ED40-4347-BF05-701D383B685F"/>
        <w:ind w:firstLine="480"/>
        <w:rPr>
          <w:rFonts w:asciiTheme="minorEastAsia" w:hAnsiTheme="minorEastAsia"/>
        </w:rPr>
      </w:pPr>
      <w:r w:rsidRPr="007657D5">
        <w:rPr>
          <w:rFonts w:asciiTheme="minorEastAsia" w:hAnsiTheme="minorEastAsia" w:hint="eastAsia"/>
        </w:rPr>
        <w:t>用户用例图如图3.2所示：</w:t>
      </w:r>
    </w:p>
    <w:p w:rsidR="00E637D2" w:rsidRPr="007657D5" w:rsidRDefault="00E637D2" w:rsidP="00F737B2">
      <w:pPr>
        <w:pStyle w:val="858D7CFB-ED40-4347-BF05-701D383B685F858D7CFB-ED40-4347-BF05-701D383B685F"/>
        <w:ind w:firstLine="480"/>
        <w:rPr>
          <w:rFonts w:asciiTheme="minorEastAsia" w:hAnsiTheme="minorEastAsia"/>
        </w:rPr>
      </w:pPr>
      <w:r w:rsidRPr="007657D5">
        <w:rPr>
          <w:rFonts w:asciiTheme="minorEastAsia" w:hAnsiTheme="minorEastAsia"/>
        </w:rPr>
        <w:object w:dxaOrig="6264" w:dyaOrig="4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pt;height:158pt;mso-position-horizontal-relative:page;mso-position-vertical-relative:page" o:ole="">
            <v:imagedata r:id="rId10" o:title=""/>
          </v:shape>
          <o:OLEObject Type="Embed" ProgID="Visio.Drawing.11" ShapeID="_x0000_i1025" DrawAspect="Content" ObjectID="_1592303289" r:id="rId11"/>
        </w:object>
      </w:r>
    </w:p>
    <w:p w:rsidR="00384839" w:rsidRDefault="00E637D2" w:rsidP="00384839">
      <w:pPr>
        <w:pStyle w:val="af6"/>
        <w:spacing w:after="163"/>
        <w:rPr>
          <w:rFonts w:asciiTheme="minorEastAsia" w:hAnsiTheme="minorEastAsia"/>
        </w:rPr>
      </w:pPr>
      <w:r w:rsidRPr="000E29C4">
        <w:rPr>
          <w:rFonts w:asciiTheme="minorEastAsia" w:hAnsiTheme="minorEastAsia" w:hint="eastAsia"/>
        </w:rPr>
        <w:t>图3.2 用户用例图</w:t>
      </w:r>
    </w:p>
    <w:p w:rsidR="00384839" w:rsidRDefault="00384839" w:rsidP="00384839">
      <w:pPr>
        <w:pStyle w:val="3"/>
        <w:ind w:firstLine="0"/>
        <w:rPr>
          <w:rFonts w:ascii="黑体" w:eastAsia="黑体" w:hAnsi="黑体"/>
          <w:b w:val="0"/>
          <w:sz w:val="24"/>
          <w:szCs w:val="24"/>
        </w:rPr>
      </w:pPr>
      <w:bookmarkStart w:id="18" w:name="_Toc518561358"/>
      <w:r w:rsidRPr="007657D5">
        <w:rPr>
          <w:rFonts w:ascii="黑体" w:eastAsia="黑体" w:hAnsi="黑体" w:hint="eastAsia"/>
          <w:b w:val="0"/>
          <w:sz w:val="24"/>
          <w:szCs w:val="24"/>
        </w:rPr>
        <w:lastRenderedPageBreak/>
        <w:t>3.4.</w:t>
      </w:r>
      <w:r>
        <w:rPr>
          <w:rFonts w:ascii="黑体" w:eastAsia="黑体" w:hAnsi="黑体"/>
          <w:b w:val="0"/>
          <w:sz w:val="24"/>
          <w:szCs w:val="24"/>
        </w:rPr>
        <w:t>2</w:t>
      </w:r>
      <w:r w:rsidRPr="007657D5">
        <w:rPr>
          <w:rFonts w:ascii="黑体" w:eastAsia="黑体" w:hAnsi="黑体" w:hint="eastAsia"/>
          <w:b w:val="0"/>
          <w:sz w:val="24"/>
          <w:szCs w:val="24"/>
        </w:rPr>
        <w:t xml:space="preserve"> </w:t>
      </w:r>
      <w:r>
        <w:rPr>
          <w:rFonts w:ascii="黑体" w:eastAsia="黑体" w:hAnsi="黑体" w:hint="eastAsia"/>
          <w:b w:val="0"/>
          <w:sz w:val="24"/>
          <w:szCs w:val="24"/>
        </w:rPr>
        <w:t>界面</w:t>
      </w:r>
      <w:r w:rsidRPr="007657D5">
        <w:rPr>
          <w:rFonts w:ascii="黑体" w:eastAsia="黑体" w:hAnsi="黑体" w:hint="eastAsia"/>
          <w:b w:val="0"/>
          <w:sz w:val="24"/>
          <w:szCs w:val="24"/>
        </w:rPr>
        <w:t>用例图</w:t>
      </w:r>
      <w:bookmarkEnd w:id="18"/>
    </w:p>
    <w:p w:rsidR="00384839" w:rsidRPr="00384839" w:rsidRDefault="008F56CE" w:rsidP="00384839">
      <w:r>
        <w:rPr>
          <w:noProof/>
        </w:rPr>
        <w:drawing>
          <wp:inline distT="0" distB="0" distL="0" distR="0" wp14:anchorId="74AE3E56" wp14:editId="3A344BA9">
            <wp:extent cx="2240474" cy="868755"/>
            <wp:effectExtent l="0" t="0" r="762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240474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4839" w:rsidRPr="00A25CEC" w:rsidRDefault="00384839" w:rsidP="00384839">
      <w:pPr>
        <w:pStyle w:val="af6"/>
        <w:spacing w:after="163"/>
        <w:ind w:leftChars="0" w:left="0" w:firstLine="0"/>
        <w:jc w:val="both"/>
        <w:rPr>
          <w:rFonts w:asciiTheme="minorEastAsia" w:hAnsiTheme="minorEastAsia"/>
        </w:rPr>
      </w:pPr>
    </w:p>
    <w:p w:rsidR="00F97363" w:rsidRDefault="00F97363" w:rsidP="000832CA">
      <w:pPr>
        <w:pStyle w:val="1"/>
        <w:jc w:val="center"/>
        <w:rPr>
          <w:rStyle w:val="af5"/>
          <w:rFonts w:eastAsia="黑体"/>
          <w:sz w:val="32"/>
        </w:rPr>
      </w:pPr>
      <w:bookmarkStart w:id="19" w:name="_Toc326790765"/>
      <w:bookmarkStart w:id="20" w:name="_Toc518561359"/>
      <w:r w:rsidRPr="00A527F0">
        <w:rPr>
          <w:rStyle w:val="af5"/>
          <w:rFonts w:eastAsia="黑体" w:hint="eastAsia"/>
          <w:sz w:val="32"/>
        </w:rPr>
        <w:t>总结与展望</w:t>
      </w:r>
      <w:bookmarkEnd w:id="19"/>
      <w:bookmarkEnd w:id="20"/>
    </w:p>
    <w:p w:rsidR="00F97363" w:rsidRPr="000832CA" w:rsidRDefault="00F97363" w:rsidP="00F737B2">
      <w:pPr>
        <w:rPr>
          <w:rFonts w:asciiTheme="minorEastAsia" w:hAnsiTheme="minorEastAsia"/>
        </w:rPr>
      </w:pPr>
      <w:r w:rsidRPr="000832CA">
        <w:rPr>
          <w:rFonts w:asciiTheme="minorEastAsia" w:hAnsiTheme="minorEastAsia"/>
        </w:rPr>
        <w:t>经过不断的编码与调试，本系统基本实现了所有需求分析所需要的功能，预期目标也全部达到。目前系统已经可以正常交付使用，暂无发现严重BUG。</w:t>
      </w:r>
    </w:p>
    <w:p w:rsidR="00F97363" w:rsidRPr="000832CA" w:rsidRDefault="0031388C" w:rsidP="00F737B2">
      <w:pPr>
        <w:rPr>
          <w:rFonts w:asciiTheme="minorEastAsia" w:hAnsiTheme="minorEastAsia"/>
        </w:rPr>
      </w:pPr>
      <w:r w:rsidRPr="000832CA">
        <w:rPr>
          <w:rFonts w:asciiTheme="minorEastAsia" w:hAnsiTheme="minorEastAsia"/>
        </w:rPr>
        <w:t>在本系统中，管理员通过后台系统操作系统信息</w:t>
      </w:r>
      <w:r w:rsidR="00F97363" w:rsidRPr="000832CA">
        <w:rPr>
          <w:rFonts w:asciiTheme="minorEastAsia" w:hAnsiTheme="minorEastAsia"/>
        </w:rPr>
        <w:t>，而用户则通过前台</w:t>
      </w:r>
      <w:r w:rsidRPr="000832CA">
        <w:rPr>
          <w:rFonts w:asciiTheme="minorEastAsia" w:hAnsiTheme="minorEastAsia"/>
        </w:rPr>
        <w:t>实现搜索功能</w:t>
      </w:r>
      <w:r w:rsidR="00F97363" w:rsidRPr="000832CA">
        <w:rPr>
          <w:rFonts w:asciiTheme="minorEastAsia" w:hAnsiTheme="minorEastAsia"/>
        </w:rPr>
        <w:t>，前后台管理互相呼应，构成整个</w:t>
      </w:r>
      <w:r w:rsidRPr="000832CA">
        <w:rPr>
          <w:rFonts w:asciiTheme="minorEastAsia" w:hAnsiTheme="minorEastAsia"/>
        </w:rPr>
        <w:t>全文搜索的</w:t>
      </w:r>
      <w:r w:rsidR="00F97363" w:rsidRPr="000832CA">
        <w:rPr>
          <w:rFonts w:asciiTheme="minorEastAsia" w:hAnsiTheme="minorEastAsia"/>
        </w:rPr>
        <w:t>核心。</w:t>
      </w:r>
    </w:p>
    <w:p w:rsidR="00F97363" w:rsidRPr="000832CA" w:rsidRDefault="00F97363" w:rsidP="00F737B2">
      <w:pPr>
        <w:rPr>
          <w:rFonts w:asciiTheme="minorEastAsia" w:hAnsiTheme="minorEastAsia"/>
        </w:rPr>
      </w:pPr>
      <w:r w:rsidRPr="000832CA">
        <w:rPr>
          <w:rFonts w:asciiTheme="minorEastAsia" w:hAnsiTheme="minorEastAsia"/>
        </w:rPr>
        <w:t>通过对本系统的设计和实现，对计算机软件的设计有了进一步的了解和认识，也对此类的软件的应用前景及未来发展有了新的认识，希望在以后的工作中，能进一步研究和探讨：</w:t>
      </w:r>
    </w:p>
    <w:p w:rsidR="00F97363" w:rsidRPr="000832CA" w:rsidRDefault="002E2127" w:rsidP="00F737B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(1)</w:t>
      </w:r>
      <w:r w:rsidR="00F97363" w:rsidRPr="000832CA">
        <w:rPr>
          <w:rFonts w:asciiTheme="minorEastAsia" w:hAnsiTheme="minorEastAsia"/>
        </w:rPr>
        <w:t>进一步完善本系统的功能，如：增加管理员操作日志的操作。在系统的起初需求设计时，这一功能是有增加进去的，数据库表和相应的</w:t>
      </w:r>
      <w:proofErr w:type="spellStart"/>
      <w:r w:rsidR="00F97363" w:rsidRPr="000832CA">
        <w:rPr>
          <w:rFonts w:asciiTheme="minorEastAsia" w:hAnsiTheme="minorEastAsia"/>
        </w:rPr>
        <w:t>dao</w:t>
      </w:r>
      <w:proofErr w:type="spellEnd"/>
      <w:r w:rsidR="00F97363" w:rsidRPr="000832CA">
        <w:rPr>
          <w:rFonts w:asciiTheme="minorEastAsia" w:hAnsiTheme="minorEastAsia"/>
        </w:rPr>
        <w:t>层操作也已经建立完毕，本来打算利用spring的面向切面技术来实现，后来由于时间的关系只好作罢，后面有时间应该能添上此功能，还有一些类似的日志操作。</w:t>
      </w:r>
    </w:p>
    <w:p w:rsidR="00F97363" w:rsidRPr="000832CA" w:rsidRDefault="002E2127" w:rsidP="00F737B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(2)</w:t>
      </w:r>
      <w:r w:rsidR="00873758" w:rsidRPr="000832CA">
        <w:rPr>
          <w:rFonts w:asciiTheme="minorEastAsia" w:hAnsiTheme="minorEastAsia"/>
        </w:rPr>
        <w:t>提高效率，如：搜索效率和存储效率，在文档管理中，效率一直是个很重要的话题，尤其是这种面对大量用户的系统。如何提高效率就成了整个项目最重要的部分，因为现在热门的搜索引擎的效率都很快，这样才能提高用户体验。</w:t>
      </w:r>
      <w:r w:rsidR="0002625F" w:rsidRPr="000832CA">
        <w:rPr>
          <w:rFonts w:asciiTheme="minorEastAsia" w:hAnsiTheme="minorEastAsia"/>
        </w:rPr>
        <w:t>在之后的开发中，我会将效率视为最先的开发要求。</w:t>
      </w:r>
    </w:p>
    <w:p w:rsidR="00A362C5" w:rsidRPr="007A44D7" w:rsidRDefault="0002625F" w:rsidP="00384839">
      <w:pPr>
        <w:rPr>
          <w:rFonts w:asciiTheme="minorEastAsia" w:hAnsiTheme="minorEastAsia"/>
        </w:rPr>
      </w:pPr>
      <w:r w:rsidRPr="000832CA">
        <w:rPr>
          <w:rFonts w:asciiTheme="minorEastAsia" w:hAnsiTheme="minorEastAsia"/>
        </w:rPr>
        <w:t>由于时间紧迫，还有很多功能没有开发出来，但是我会在后面的学习中继续完成，使之成为一个完整点的系统。</w:t>
      </w:r>
    </w:p>
    <w:sectPr w:rsidR="00A362C5" w:rsidRPr="007A44D7" w:rsidSect="002F3634">
      <w:footerReference w:type="even" r:id="rId13"/>
      <w:footerReference w:type="default" r:id="rId14"/>
      <w:pgSz w:w="11906" w:h="16838"/>
      <w:pgMar w:top="1440" w:right="1800" w:bottom="1440" w:left="1800" w:header="851" w:footer="992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C1C1C" w:rsidRDefault="00EC1C1C" w:rsidP="00F737B2">
      <w:r>
        <w:separator/>
      </w:r>
    </w:p>
  </w:endnote>
  <w:endnote w:type="continuationSeparator" w:id="0">
    <w:p w:rsidR="00EC1C1C" w:rsidRDefault="00EC1C1C" w:rsidP="00F737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B4CA4" w:rsidRDefault="00BB4CA4" w:rsidP="00F737B2">
    <w:pPr>
      <w:pStyle w:val="a7"/>
    </w:pPr>
  </w:p>
  <w:p w:rsidR="00BB4CA4" w:rsidRDefault="00BB4CA4" w:rsidP="00F737B2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560584"/>
      <w:docPartObj>
        <w:docPartGallery w:val="Page Numbers (Bottom of Page)"/>
        <w:docPartUnique/>
      </w:docPartObj>
    </w:sdtPr>
    <w:sdtEndPr/>
    <w:sdtContent>
      <w:p w:rsidR="00BB4CA4" w:rsidRDefault="006C4651" w:rsidP="00F737B2">
        <w:pPr>
          <w:pStyle w:val="a7"/>
        </w:pPr>
        <w:r>
          <w:rPr>
            <w:noProof/>
            <w:lang w:val="zh-CN"/>
          </w:rPr>
          <w:fldChar w:fldCharType="begin"/>
        </w:r>
        <w:r>
          <w:rPr>
            <w:noProof/>
            <w:lang w:val="zh-CN"/>
          </w:rPr>
          <w:instrText xml:space="preserve"> PAGE   \* MERGEFORMAT </w:instrText>
        </w:r>
        <w:r>
          <w:rPr>
            <w:noProof/>
            <w:lang w:val="zh-CN"/>
          </w:rPr>
          <w:fldChar w:fldCharType="separate"/>
        </w:r>
        <w:r w:rsidR="007F58FB" w:rsidRPr="007F58FB">
          <w:rPr>
            <w:noProof/>
            <w:lang w:val="zh-CN"/>
          </w:rPr>
          <w:t>42</w:t>
        </w:r>
        <w:r>
          <w:rPr>
            <w:noProof/>
            <w:lang w:val="zh-CN"/>
          </w:rPr>
          <w:fldChar w:fldCharType="end"/>
        </w:r>
      </w:p>
    </w:sdtContent>
  </w:sdt>
  <w:p w:rsidR="00BB4CA4" w:rsidRDefault="00BB4CA4" w:rsidP="00F737B2">
    <w:pPr>
      <w:pStyle w:val="a7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560587"/>
      <w:docPartObj>
        <w:docPartGallery w:val="Page Numbers (Bottom of Page)"/>
        <w:docPartUnique/>
      </w:docPartObj>
    </w:sdtPr>
    <w:sdtEndPr/>
    <w:sdtContent>
      <w:p w:rsidR="00BB4CA4" w:rsidRDefault="006C4651" w:rsidP="00F737B2">
        <w:pPr>
          <w:pStyle w:val="a7"/>
        </w:pPr>
        <w:r>
          <w:rPr>
            <w:noProof/>
            <w:lang w:val="zh-CN"/>
          </w:rPr>
          <w:fldChar w:fldCharType="begin"/>
        </w:r>
        <w:r>
          <w:rPr>
            <w:noProof/>
            <w:lang w:val="zh-CN"/>
          </w:rPr>
          <w:instrText xml:space="preserve"> PAGE   \* MERGEFORMAT </w:instrText>
        </w:r>
        <w:r>
          <w:rPr>
            <w:noProof/>
            <w:lang w:val="zh-CN"/>
          </w:rPr>
          <w:fldChar w:fldCharType="separate"/>
        </w:r>
        <w:r w:rsidR="00EA0A2A" w:rsidRPr="00EA0A2A">
          <w:rPr>
            <w:noProof/>
            <w:lang w:val="zh-CN"/>
          </w:rPr>
          <w:t>1</w:t>
        </w:r>
        <w:r>
          <w:rPr>
            <w:noProof/>
            <w:lang w:val="zh-CN"/>
          </w:rPr>
          <w:fldChar w:fldCharType="end"/>
        </w:r>
      </w:p>
    </w:sdtContent>
  </w:sdt>
  <w:p w:rsidR="00BB4CA4" w:rsidRDefault="00BB4CA4" w:rsidP="00F737B2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C1C1C" w:rsidRDefault="00EC1C1C" w:rsidP="00F737B2">
      <w:r>
        <w:separator/>
      </w:r>
    </w:p>
  </w:footnote>
  <w:footnote w:type="continuationSeparator" w:id="0">
    <w:p w:rsidR="00EC1C1C" w:rsidRDefault="00EC1C1C" w:rsidP="00F737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6"/>
    <w:multiLevelType w:val="multilevel"/>
    <w:tmpl w:val="00000006"/>
    <w:lvl w:ilvl="0">
      <w:start w:val="1"/>
      <w:numFmt w:val="decimal"/>
      <w:pStyle w:val="a"/>
      <w:lvlText w:val="[%1]"/>
      <w:lvlJc w:val="left"/>
      <w:pPr>
        <w:tabs>
          <w:tab w:val="num" w:pos="840"/>
        </w:tabs>
        <w:ind w:left="840" w:hanging="420"/>
      </w:pPr>
      <w:rPr>
        <w:rFonts w:ascii="Times New Roman" w:eastAsia="宋体" w:hAnsi="Times New Roman" w:hint="default"/>
        <w:b w:val="0"/>
        <w:i w:val="0"/>
        <w:sz w:val="24"/>
        <w:szCs w:val="24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000000A"/>
    <w:multiLevelType w:val="multilevel"/>
    <w:tmpl w:val="0000000A"/>
    <w:lvl w:ilvl="0">
      <w:start w:val="1"/>
      <w:numFmt w:val="decimal"/>
      <w:pStyle w:val="a0"/>
      <w:lvlText w:val="%1、"/>
      <w:lvlJc w:val="left"/>
      <w:pPr>
        <w:tabs>
          <w:tab w:val="num" w:pos="987"/>
        </w:tabs>
        <w:ind w:left="987" w:hanging="420"/>
      </w:pPr>
      <w:rPr>
        <w:rFonts w:hint="eastAsia"/>
        <w:b w:val="0"/>
        <w:i w:val="0"/>
        <w:sz w:val="24"/>
        <w:szCs w:val="24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0000020"/>
    <w:multiLevelType w:val="singleLevel"/>
    <w:tmpl w:val="9948E06C"/>
    <w:lvl w:ilvl="0">
      <w:start w:val="1"/>
      <w:numFmt w:val="decimal"/>
      <w:suff w:val="nothing"/>
      <w:lvlText w:val="%1、"/>
      <w:lvlJc w:val="left"/>
      <w:pPr>
        <w:ind w:left="0" w:firstLine="471"/>
      </w:pPr>
      <w:rPr>
        <w:rFonts w:ascii="Times New Roman" w:eastAsia="黑体" w:hAnsi="Times New Roman" w:cs="Times New Roman" w:hint="eastAsia"/>
      </w:rPr>
    </w:lvl>
  </w:abstractNum>
  <w:abstractNum w:abstractNumId="3" w15:restartNumberingAfterBreak="0">
    <w:nsid w:val="00000024"/>
    <w:multiLevelType w:val="multilevel"/>
    <w:tmpl w:val="9AEA91F8"/>
    <w:lvl w:ilvl="0">
      <w:start w:val="1"/>
      <w:numFmt w:val="decimal"/>
      <w:suff w:val="space"/>
      <w:lvlText w:val="（%1）"/>
      <w:lvlJc w:val="left"/>
      <w:pPr>
        <w:ind w:left="0" w:firstLine="369"/>
      </w:pPr>
      <w:rPr>
        <w:rFonts w:hint="eastAsia"/>
        <w:spacing w:val="-20"/>
        <w:w w:val="100"/>
        <w:kern w:val="0"/>
        <w:position w:val="0"/>
        <w:sz w:val="24"/>
        <w:szCs w:val="24"/>
        <w:effect w:val="none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4" w15:restartNumberingAfterBreak="0">
    <w:nsid w:val="01C21BB0"/>
    <w:multiLevelType w:val="hybridMultilevel"/>
    <w:tmpl w:val="7004E2DC"/>
    <w:lvl w:ilvl="0" w:tplc="C3704A1C">
      <w:start w:val="1"/>
      <w:numFmt w:val="decimalEnclosedCircle"/>
      <w:lvlText w:val="%1"/>
      <w:lvlJc w:val="left"/>
      <w:pPr>
        <w:ind w:left="4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20"/>
      </w:pPr>
    </w:lvl>
    <w:lvl w:ilvl="2" w:tplc="0409001B" w:tentative="1">
      <w:start w:val="1"/>
      <w:numFmt w:val="lowerRoman"/>
      <w:lvlText w:val="%3."/>
      <w:lvlJc w:val="right"/>
      <w:pPr>
        <w:ind w:left="1380" w:hanging="420"/>
      </w:pPr>
    </w:lvl>
    <w:lvl w:ilvl="3" w:tplc="0409000F" w:tentative="1">
      <w:start w:val="1"/>
      <w:numFmt w:val="decimal"/>
      <w:lvlText w:val="%4."/>
      <w:lvlJc w:val="left"/>
      <w:pPr>
        <w:ind w:left="1800" w:hanging="420"/>
      </w:pPr>
    </w:lvl>
    <w:lvl w:ilvl="4" w:tplc="04090019" w:tentative="1">
      <w:start w:val="1"/>
      <w:numFmt w:val="lowerLetter"/>
      <w:lvlText w:val="%5)"/>
      <w:lvlJc w:val="left"/>
      <w:pPr>
        <w:ind w:left="2220" w:hanging="420"/>
      </w:pPr>
    </w:lvl>
    <w:lvl w:ilvl="5" w:tplc="0409001B" w:tentative="1">
      <w:start w:val="1"/>
      <w:numFmt w:val="lowerRoman"/>
      <w:lvlText w:val="%6."/>
      <w:lvlJc w:val="right"/>
      <w:pPr>
        <w:ind w:left="2640" w:hanging="420"/>
      </w:pPr>
    </w:lvl>
    <w:lvl w:ilvl="6" w:tplc="0409000F" w:tentative="1">
      <w:start w:val="1"/>
      <w:numFmt w:val="decimal"/>
      <w:lvlText w:val="%7."/>
      <w:lvlJc w:val="left"/>
      <w:pPr>
        <w:ind w:left="3060" w:hanging="420"/>
      </w:pPr>
    </w:lvl>
    <w:lvl w:ilvl="7" w:tplc="04090019" w:tentative="1">
      <w:start w:val="1"/>
      <w:numFmt w:val="lowerLetter"/>
      <w:lvlText w:val="%8)"/>
      <w:lvlJc w:val="left"/>
      <w:pPr>
        <w:ind w:left="3480" w:hanging="420"/>
      </w:pPr>
    </w:lvl>
    <w:lvl w:ilvl="8" w:tplc="0409001B" w:tentative="1">
      <w:start w:val="1"/>
      <w:numFmt w:val="lowerRoman"/>
      <w:lvlText w:val="%9."/>
      <w:lvlJc w:val="right"/>
      <w:pPr>
        <w:ind w:left="3900" w:hanging="420"/>
      </w:pPr>
    </w:lvl>
  </w:abstractNum>
  <w:abstractNum w:abstractNumId="5" w15:restartNumberingAfterBreak="0">
    <w:nsid w:val="01C51C79"/>
    <w:multiLevelType w:val="hybridMultilevel"/>
    <w:tmpl w:val="0D0AA072"/>
    <w:lvl w:ilvl="0" w:tplc="3000E0FC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  <w:rPr>
        <w:rFonts w:ascii="宋体" w:eastAsia="宋体" w:hAnsi="宋体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0C7E6C86"/>
    <w:multiLevelType w:val="hybridMultilevel"/>
    <w:tmpl w:val="76CE3702"/>
    <w:lvl w:ilvl="0" w:tplc="E3D283D8">
      <w:start w:val="2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CB522A4"/>
    <w:multiLevelType w:val="hybridMultilevel"/>
    <w:tmpl w:val="F4BC5592"/>
    <w:lvl w:ilvl="0" w:tplc="326A929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530148A"/>
    <w:multiLevelType w:val="hybridMultilevel"/>
    <w:tmpl w:val="E6BAFCDE"/>
    <w:lvl w:ilvl="0" w:tplc="134246A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8DA0875"/>
    <w:multiLevelType w:val="singleLevel"/>
    <w:tmpl w:val="9948E06C"/>
    <w:lvl w:ilvl="0">
      <w:start w:val="1"/>
      <w:numFmt w:val="decimal"/>
      <w:suff w:val="nothing"/>
      <w:lvlText w:val="%1、"/>
      <w:lvlJc w:val="left"/>
      <w:pPr>
        <w:ind w:left="0" w:firstLine="471"/>
      </w:pPr>
      <w:rPr>
        <w:rFonts w:ascii="Times New Roman" w:eastAsia="黑体" w:hAnsi="Times New Roman" w:cs="Times New Roman" w:hint="eastAsia"/>
      </w:rPr>
    </w:lvl>
  </w:abstractNum>
  <w:abstractNum w:abstractNumId="10" w15:restartNumberingAfterBreak="0">
    <w:nsid w:val="191A24C6"/>
    <w:multiLevelType w:val="hybridMultilevel"/>
    <w:tmpl w:val="93FCD7C0"/>
    <w:lvl w:ilvl="0" w:tplc="23B656A0">
      <w:start w:val="1"/>
      <w:numFmt w:val="decimal"/>
      <w:lvlText w:val="%1）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1" w15:restartNumberingAfterBreak="0">
    <w:nsid w:val="1ED928B3"/>
    <w:multiLevelType w:val="hybridMultilevel"/>
    <w:tmpl w:val="41F811A0"/>
    <w:lvl w:ilvl="0" w:tplc="CB0280B0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1F4E2DEA"/>
    <w:multiLevelType w:val="hybridMultilevel"/>
    <w:tmpl w:val="4CBAD696"/>
    <w:lvl w:ilvl="0" w:tplc="A0B86518">
      <w:start w:val="1"/>
      <w:numFmt w:val="decimal"/>
      <w:suff w:val="nothing"/>
      <w:lvlText w:val="%1、"/>
      <w:lvlJc w:val="left"/>
      <w:pPr>
        <w:ind w:left="142" w:firstLine="284"/>
      </w:pPr>
      <w:rPr>
        <w:rFonts w:ascii="Times New Roman" w:eastAsia="黑体" w:hAnsi="Times New Roman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982"/>
        </w:tabs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02"/>
        </w:tabs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22"/>
        </w:tabs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242"/>
        </w:tabs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662"/>
        </w:tabs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82"/>
        </w:tabs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02"/>
        </w:tabs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22"/>
        </w:tabs>
        <w:ind w:left="3922" w:hanging="420"/>
      </w:pPr>
    </w:lvl>
  </w:abstractNum>
  <w:abstractNum w:abstractNumId="13" w15:restartNumberingAfterBreak="0">
    <w:nsid w:val="1F955C1B"/>
    <w:multiLevelType w:val="hybridMultilevel"/>
    <w:tmpl w:val="A7DADEF8"/>
    <w:lvl w:ilvl="0" w:tplc="D4BE0814">
      <w:start w:val="1"/>
      <w:numFmt w:val="decimal"/>
      <w:suff w:val="space"/>
      <w:lvlText w:val="（%1）"/>
      <w:lvlJc w:val="left"/>
      <w:pPr>
        <w:ind w:left="0" w:firstLine="36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20995866"/>
    <w:multiLevelType w:val="hybridMultilevel"/>
    <w:tmpl w:val="613CA542"/>
    <w:lvl w:ilvl="0" w:tplc="C48CBA16">
      <w:start w:val="1"/>
      <w:numFmt w:val="decimal"/>
      <w:lvlText w:val="%1）"/>
      <w:lvlJc w:val="left"/>
      <w:pPr>
        <w:ind w:left="8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15" w15:restartNumberingAfterBreak="0">
    <w:nsid w:val="26595FF6"/>
    <w:multiLevelType w:val="hybridMultilevel"/>
    <w:tmpl w:val="997E231E"/>
    <w:lvl w:ilvl="0" w:tplc="DB002988">
      <w:start w:val="1"/>
      <w:numFmt w:val="decimalEnclosedCircle"/>
      <w:lvlText w:val="%1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16" w15:restartNumberingAfterBreak="0">
    <w:nsid w:val="27971660"/>
    <w:multiLevelType w:val="multilevel"/>
    <w:tmpl w:val="68AE6908"/>
    <w:lvl w:ilvl="0">
      <w:start w:val="1"/>
      <w:numFmt w:val="decimal"/>
      <w:suff w:val="space"/>
      <w:lvlText w:val="（%1）"/>
      <w:lvlJc w:val="left"/>
      <w:pPr>
        <w:ind w:left="0" w:firstLine="369"/>
      </w:pPr>
      <w:rPr>
        <w:rFonts w:hint="eastAsia"/>
        <w:spacing w:val="-20"/>
        <w:w w:val="100"/>
        <w:kern w:val="0"/>
        <w:position w:val="0"/>
        <w:sz w:val="24"/>
        <w:szCs w:val="24"/>
        <w:effect w:val="none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17" w15:restartNumberingAfterBreak="0">
    <w:nsid w:val="2E5F33B6"/>
    <w:multiLevelType w:val="hybridMultilevel"/>
    <w:tmpl w:val="45E4B49E"/>
    <w:lvl w:ilvl="0" w:tplc="8EACE016">
      <w:start w:val="1"/>
      <w:numFmt w:val="decimal"/>
      <w:suff w:val="space"/>
      <w:lvlText w:val="（%1）"/>
      <w:lvlJc w:val="left"/>
      <w:pPr>
        <w:ind w:left="0" w:firstLine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96"/>
        </w:tabs>
        <w:ind w:left="1496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16"/>
        </w:tabs>
        <w:ind w:left="191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36"/>
        </w:tabs>
        <w:ind w:left="2336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756"/>
        </w:tabs>
        <w:ind w:left="2756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76"/>
        </w:tabs>
        <w:ind w:left="3176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96"/>
        </w:tabs>
        <w:ind w:left="3596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016"/>
        </w:tabs>
        <w:ind w:left="4016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436"/>
        </w:tabs>
        <w:ind w:left="4436" w:hanging="420"/>
      </w:pPr>
    </w:lvl>
  </w:abstractNum>
  <w:abstractNum w:abstractNumId="18" w15:restartNumberingAfterBreak="0">
    <w:nsid w:val="396E020D"/>
    <w:multiLevelType w:val="multilevel"/>
    <w:tmpl w:val="5030C230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9" w15:restartNumberingAfterBreak="0">
    <w:nsid w:val="415178B4"/>
    <w:multiLevelType w:val="hybridMultilevel"/>
    <w:tmpl w:val="CC8CA26A"/>
    <w:lvl w:ilvl="0" w:tplc="763AF7EE">
      <w:start w:val="1"/>
      <w:numFmt w:val="decimal"/>
      <w:suff w:val="space"/>
      <w:lvlText w:val="（%1）"/>
      <w:lvlJc w:val="left"/>
      <w:pPr>
        <w:ind w:left="284" w:firstLine="8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51A03B59"/>
    <w:multiLevelType w:val="hybridMultilevel"/>
    <w:tmpl w:val="037CE77A"/>
    <w:lvl w:ilvl="0" w:tplc="EBFA9138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2AE2E37"/>
    <w:multiLevelType w:val="hybridMultilevel"/>
    <w:tmpl w:val="54C2EBB6"/>
    <w:lvl w:ilvl="0" w:tplc="BF54AB34">
      <w:start w:val="2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2" w15:restartNumberingAfterBreak="0">
    <w:nsid w:val="53227E28"/>
    <w:multiLevelType w:val="hybridMultilevel"/>
    <w:tmpl w:val="FB8E4352"/>
    <w:lvl w:ilvl="0" w:tplc="04090011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 w15:restartNumberingAfterBreak="0">
    <w:nsid w:val="5B8A06CF"/>
    <w:multiLevelType w:val="hybridMultilevel"/>
    <w:tmpl w:val="04488B8E"/>
    <w:lvl w:ilvl="0" w:tplc="9A424832">
      <w:start w:val="2"/>
      <w:numFmt w:val="decimal"/>
      <w:lvlText w:val="%1、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4" w15:restartNumberingAfterBreak="0">
    <w:nsid w:val="62E70003"/>
    <w:multiLevelType w:val="hybridMultilevel"/>
    <w:tmpl w:val="F22C39A2"/>
    <w:lvl w:ilvl="0" w:tplc="46EE9832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5" w15:restartNumberingAfterBreak="0">
    <w:nsid w:val="6C04136B"/>
    <w:multiLevelType w:val="hybridMultilevel"/>
    <w:tmpl w:val="2CE4A286"/>
    <w:lvl w:ilvl="0" w:tplc="54E8C4B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736C3617"/>
    <w:multiLevelType w:val="hybridMultilevel"/>
    <w:tmpl w:val="BAEC7518"/>
    <w:lvl w:ilvl="0" w:tplc="539A928C">
      <w:start w:val="1"/>
      <w:numFmt w:val="decimal"/>
      <w:suff w:val="space"/>
      <w:lvlText w:val="（%1）"/>
      <w:lvlJc w:val="left"/>
      <w:pPr>
        <w:ind w:left="0" w:firstLine="36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 w15:restartNumberingAfterBreak="0">
    <w:nsid w:val="7BA366F1"/>
    <w:multiLevelType w:val="hybridMultilevel"/>
    <w:tmpl w:val="16CE25BA"/>
    <w:lvl w:ilvl="0" w:tplc="D4BE0814">
      <w:start w:val="1"/>
      <w:numFmt w:val="decimal"/>
      <w:suff w:val="space"/>
      <w:lvlText w:val="（%1）"/>
      <w:lvlJc w:val="left"/>
      <w:pPr>
        <w:ind w:left="0" w:firstLine="36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8"/>
  </w:num>
  <w:num w:numId="2">
    <w:abstractNumId w:val="3"/>
  </w:num>
  <w:num w:numId="3">
    <w:abstractNumId w:val="1"/>
  </w:num>
  <w:num w:numId="4">
    <w:abstractNumId w:val="16"/>
  </w:num>
  <w:num w:numId="5">
    <w:abstractNumId w:val="24"/>
  </w:num>
  <w:num w:numId="6">
    <w:abstractNumId w:val="22"/>
  </w:num>
  <w:num w:numId="7">
    <w:abstractNumId w:val="10"/>
  </w:num>
  <w:num w:numId="8">
    <w:abstractNumId w:val="6"/>
  </w:num>
  <w:num w:numId="9">
    <w:abstractNumId w:val="21"/>
  </w:num>
  <w:num w:numId="10">
    <w:abstractNumId w:val="4"/>
  </w:num>
  <w:num w:numId="11">
    <w:abstractNumId w:val="8"/>
  </w:num>
  <w:num w:numId="12">
    <w:abstractNumId w:val="7"/>
  </w:num>
  <w:num w:numId="13">
    <w:abstractNumId w:val="14"/>
  </w:num>
  <w:num w:numId="14">
    <w:abstractNumId w:val="5"/>
  </w:num>
  <w:num w:numId="15">
    <w:abstractNumId w:val="17"/>
  </w:num>
  <w:num w:numId="16">
    <w:abstractNumId w:val="2"/>
  </w:num>
  <w:num w:numId="17">
    <w:abstractNumId w:val="9"/>
  </w:num>
  <w:num w:numId="18">
    <w:abstractNumId w:val="26"/>
  </w:num>
  <w:num w:numId="19">
    <w:abstractNumId w:val="13"/>
  </w:num>
  <w:num w:numId="20">
    <w:abstractNumId w:val="27"/>
  </w:num>
  <w:num w:numId="21">
    <w:abstractNumId w:val="12"/>
  </w:num>
  <w:num w:numId="22">
    <w:abstractNumId w:val="23"/>
  </w:num>
  <w:num w:numId="23">
    <w:abstractNumId w:val="19"/>
  </w:num>
  <w:num w:numId="24">
    <w:abstractNumId w:val="11"/>
  </w:num>
  <w:num w:numId="25">
    <w:abstractNumId w:val="20"/>
  </w:num>
  <w:num w:numId="26">
    <w:abstractNumId w:val="15"/>
  </w:num>
  <w:num w:numId="27">
    <w:abstractNumId w:val="0"/>
  </w:num>
  <w:num w:numId="28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proofState w:spelling="clean" w:grammar="clean"/>
  <w:defaultTabStop w:val="420"/>
  <w:evenAndOddHeaders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61FCD"/>
    <w:rsid w:val="0000574C"/>
    <w:rsid w:val="00005CAC"/>
    <w:rsid w:val="00016BC5"/>
    <w:rsid w:val="0002520A"/>
    <w:rsid w:val="0002625F"/>
    <w:rsid w:val="00034033"/>
    <w:rsid w:val="00035700"/>
    <w:rsid w:val="00035C73"/>
    <w:rsid w:val="000409D3"/>
    <w:rsid w:val="000414F6"/>
    <w:rsid w:val="0005442D"/>
    <w:rsid w:val="00056C9C"/>
    <w:rsid w:val="00061130"/>
    <w:rsid w:val="000620ED"/>
    <w:rsid w:val="00062259"/>
    <w:rsid w:val="00064369"/>
    <w:rsid w:val="000649C7"/>
    <w:rsid w:val="00066C6D"/>
    <w:rsid w:val="0007099E"/>
    <w:rsid w:val="0007470A"/>
    <w:rsid w:val="000832CA"/>
    <w:rsid w:val="000837B0"/>
    <w:rsid w:val="00084BC9"/>
    <w:rsid w:val="00087807"/>
    <w:rsid w:val="000A0B2D"/>
    <w:rsid w:val="000A1790"/>
    <w:rsid w:val="000A6B41"/>
    <w:rsid w:val="000A6DAC"/>
    <w:rsid w:val="000C61A4"/>
    <w:rsid w:val="000D068B"/>
    <w:rsid w:val="000D31B3"/>
    <w:rsid w:val="000E29C4"/>
    <w:rsid w:val="000E35C8"/>
    <w:rsid w:val="000E6ECE"/>
    <w:rsid w:val="000F32DB"/>
    <w:rsid w:val="000F34FF"/>
    <w:rsid w:val="000F717A"/>
    <w:rsid w:val="00100409"/>
    <w:rsid w:val="001046E0"/>
    <w:rsid w:val="00105D0D"/>
    <w:rsid w:val="0011040F"/>
    <w:rsid w:val="00120404"/>
    <w:rsid w:val="001222BF"/>
    <w:rsid w:val="00122EBE"/>
    <w:rsid w:val="00130D8F"/>
    <w:rsid w:val="00131B40"/>
    <w:rsid w:val="0013630A"/>
    <w:rsid w:val="00140250"/>
    <w:rsid w:val="00142FCD"/>
    <w:rsid w:val="001430EF"/>
    <w:rsid w:val="00143CC1"/>
    <w:rsid w:val="001519F9"/>
    <w:rsid w:val="00151D11"/>
    <w:rsid w:val="00154370"/>
    <w:rsid w:val="00160749"/>
    <w:rsid w:val="0016163D"/>
    <w:rsid w:val="00161FCD"/>
    <w:rsid w:val="00162813"/>
    <w:rsid w:val="001662A6"/>
    <w:rsid w:val="001704A9"/>
    <w:rsid w:val="00171B91"/>
    <w:rsid w:val="0017576C"/>
    <w:rsid w:val="0017711E"/>
    <w:rsid w:val="0017718B"/>
    <w:rsid w:val="00180942"/>
    <w:rsid w:val="00181170"/>
    <w:rsid w:val="001811B1"/>
    <w:rsid w:val="00181DF3"/>
    <w:rsid w:val="00182970"/>
    <w:rsid w:val="00184498"/>
    <w:rsid w:val="001866FB"/>
    <w:rsid w:val="001874CD"/>
    <w:rsid w:val="00193C01"/>
    <w:rsid w:val="00195EDD"/>
    <w:rsid w:val="001A0AE0"/>
    <w:rsid w:val="001A2D2A"/>
    <w:rsid w:val="001A374F"/>
    <w:rsid w:val="001A3CEF"/>
    <w:rsid w:val="001B31F9"/>
    <w:rsid w:val="001B3E24"/>
    <w:rsid w:val="001B51CA"/>
    <w:rsid w:val="001B6456"/>
    <w:rsid w:val="001B6D6F"/>
    <w:rsid w:val="001B7608"/>
    <w:rsid w:val="001C04B0"/>
    <w:rsid w:val="001C0969"/>
    <w:rsid w:val="001C3181"/>
    <w:rsid w:val="001C3483"/>
    <w:rsid w:val="001C359B"/>
    <w:rsid w:val="001C4330"/>
    <w:rsid w:val="001C46E0"/>
    <w:rsid w:val="001C6624"/>
    <w:rsid w:val="001D08CE"/>
    <w:rsid w:val="001D3F86"/>
    <w:rsid w:val="001E14AF"/>
    <w:rsid w:val="001E14CE"/>
    <w:rsid w:val="001E1CD1"/>
    <w:rsid w:val="001E7700"/>
    <w:rsid w:val="001E7DA7"/>
    <w:rsid w:val="001F51F9"/>
    <w:rsid w:val="0020068C"/>
    <w:rsid w:val="002006E9"/>
    <w:rsid w:val="00207657"/>
    <w:rsid w:val="00210537"/>
    <w:rsid w:val="002125E7"/>
    <w:rsid w:val="00213490"/>
    <w:rsid w:val="00231892"/>
    <w:rsid w:val="002329F7"/>
    <w:rsid w:val="00237F47"/>
    <w:rsid w:val="00243FB1"/>
    <w:rsid w:val="002606A9"/>
    <w:rsid w:val="00265E04"/>
    <w:rsid w:val="00267C0C"/>
    <w:rsid w:val="00272D68"/>
    <w:rsid w:val="00277228"/>
    <w:rsid w:val="002806F6"/>
    <w:rsid w:val="002819AF"/>
    <w:rsid w:val="00283F7F"/>
    <w:rsid w:val="00293D5F"/>
    <w:rsid w:val="002A5AB3"/>
    <w:rsid w:val="002B0148"/>
    <w:rsid w:val="002B01DF"/>
    <w:rsid w:val="002B1979"/>
    <w:rsid w:val="002B2B0E"/>
    <w:rsid w:val="002B3694"/>
    <w:rsid w:val="002B774E"/>
    <w:rsid w:val="002C0EE9"/>
    <w:rsid w:val="002C1827"/>
    <w:rsid w:val="002C2E7F"/>
    <w:rsid w:val="002C2F6A"/>
    <w:rsid w:val="002C3BAF"/>
    <w:rsid w:val="002C7182"/>
    <w:rsid w:val="002D17C0"/>
    <w:rsid w:val="002D506C"/>
    <w:rsid w:val="002E2127"/>
    <w:rsid w:val="002E2BED"/>
    <w:rsid w:val="002E566A"/>
    <w:rsid w:val="002F073F"/>
    <w:rsid w:val="002F3634"/>
    <w:rsid w:val="002F64A9"/>
    <w:rsid w:val="003030DD"/>
    <w:rsid w:val="00307681"/>
    <w:rsid w:val="00307C53"/>
    <w:rsid w:val="003108AF"/>
    <w:rsid w:val="0031388C"/>
    <w:rsid w:val="0032466E"/>
    <w:rsid w:val="00325E2E"/>
    <w:rsid w:val="00327E97"/>
    <w:rsid w:val="003333F8"/>
    <w:rsid w:val="00335363"/>
    <w:rsid w:val="003362B8"/>
    <w:rsid w:val="003367EC"/>
    <w:rsid w:val="00336B98"/>
    <w:rsid w:val="00337B08"/>
    <w:rsid w:val="00340348"/>
    <w:rsid w:val="00342F79"/>
    <w:rsid w:val="00345557"/>
    <w:rsid w:val="00346722"/>
    <w:rsid w:val="003528D2"/>
    <w:rsid w:val="00365FE8"/>
    <w:rsid w:val="00367FEE"/>
    <w:rsid w:val="003805C9"/>
    <w:rsid w:val="00381697"/>
    <w:rsid w:val="00382CB8"/>
    <w:rsid w:val="00384839"/>
    <w:rsid w:val="00385CFC"/>
    <w:rsid w:val="00390FE6"/>
    <w:rsid w:val="003B0F8D"/>
    <w:rsid w:val="003B1C10"/>
    <w:rsid w:val="003B36A7"/>
    <w:rsid w:val="003B3A13"/>
    <w:rsid w:val="003B649E"/>
    <w:rsid w:val="003C32F5"/>
    <w:rsid w:val="003C35D4"/>
    <w:rsid w:val="003C5D12"/>
    <w:rsid w:val="003C7949"/>
    <w:rsid w:val="003D136C"/>
    <w:rsid w:val="003D3ECA"/>
    <w:rsid w:val="003E39B7"/>
    <w:rsid w:val="003E69D6"/>
    <w:rsid w:val="003F7202"/>
    <w:rsid w:val="004008C7"/>
    <w:rsid w:val="00403CFD"/>
    <w:rsid w:val="00404B2D"/>
    <w:rsid w:val="00405AC7"/>
    <w:rsid w:val="00410E63"/>
    <w:rsid w:val="00422F2C"/>
    <w:rsid w:val="00423830"/>
    <w:rsid w:val="004346EB"/>
    <w:rsid w:val="00436826"/>
    <w:rsid w:val="00437984"/>
    <w:rsid w:val="00443BB0"/>
    <w:rsid w:val="00443DC3"/>
    <w:rsid w:val="0045388B"/>
    <w:rsid w:val="00453A8B"/>
    <w:rsid w:val="004562D3"/>
    <w:rsid w:val="00457E7F"/>
    <w:rsid w:val="00461282"/>
    <w:rsid w:val="00465456"/>
    <w:rsid w:val="004765AD"/>
    <w:rsid w:val="0048635F"/>
    <w:rsid w:val="00490262"/>
    <w:rsid w:val="0049124A"/>
    <w:rsid w:val="0049229A"/>
    <w:rsid w:val="004934BA"/>
    <w:rsid w:val="004A1DDF"/>
    <w:rsid w:val="004A5C6D"/>
    <w:rsid w:val="004B1382"/>
    <w:rsid w:val="004B1BD1"/>
    <w:rsid w:val="004B34EB"/>
    <w:rsid w:val="004B7636"/>
    <w:rsid w:val="004D05A1"/>
    <w:rsid w:val="004D61AB"/>
    <w:rsid w:val="004E1377"/>
    <w:rsid w:val="004F33DA"/>
    <w:rsid w:val="0050241B"/>
    <w:rsid w:val="00502AA0"/>
    <w:rsid w:val="0050382B"/>
    <w:rsid w:val="0050462A"/>
    <w:rsid w:val="00504747"/>
    <w:rsid w:val="00507C4F"/>
    <w:rsid w:val="0051225F"/>
    <w:rsid w:val="00512B1F"/>
    <w:rsid w:val="0051394B"/>
    <w:rsid w:val="00514248"/>
    <w:rsid w:val="005234D6"/>
    <w:rsid w:val="00523CBA"/>
    <w:rsid w:val="005311C2"/>
    <w:rsid w:val="0053302B"/>
    <w:rsid w:val="005354E1"/>
    <w:rsid w:val="0053697E"/>
    <w:rsid w:val="00541039"/>
    <w:rsid w:val="00543C76"/>
    <w:rsid w:val="00545DBF"/>
    <w:rsid w:val="00553B8A"/>
    <w:rsid w:val="00560878"/>
    <w:rsid w:val="00564378"/>
    <w:rsid w:val="0056705D"/>
    <w:rsid w:val="005675E7"/>
    <w:rsid w:val="005722C8"/>
    <w:rsid w:val="00572790"/>
    <w:rsid w:val="00574CE1"/>
    <w:rsid w:val="005819BA"/>
    <w:rsid w:val="005820A0"/>
    <w:rsid w:val="00582599"/>
    <w:rsid w:val="00583BE1"/>
    <w:rsid w:val="00584442"/>
    <w:rsid w:val="00590218"/>
    <w:rsid w:val="0059169F"/>
    <w:rsid w:val="00592602"/>
    <w:rsid w:val="005A75C2"/>
    <w:rsid w:val="005B4139"/>
    <w:rsid w:val="005B793A"/>
    <w:rsid w:val="005C0E4A"/>
    <w:rsid w:val="005D21F1"/>
    <w:rsid w:val="005D3CBE"/>
    <w:rsid w:val="00610050"/>
    <w:rsid w:val="00615DBC"/>
    <w:rsid w:val="006202DA"/>
    <w:rsid w:val="0062496F"/>
    <w:rsid w:val="00626C75"/>
    <w:rsid w:val="00632CCB"/>
    <w:rsid w:val="006406D6"/>
    <w:rsid w:val="0064135F"/>
    <w:rsid w:val="00643EB8"/>
    <w:rsid w:val="00644D0A"/>
    <w:rsid w:val="00652A48"/>
    <w:rsid w:val="00657AC8"/>
    <w:rsid w:val="00660DFD"/>
    <w:rsid w:val="00661BE9"/>
    <w:rsid w:val="00662E53"/>
    <w:rsid w:val="00664A99"/>
    <w:rsid w:val="006668B7"/>
    <w:rsid w:val="00682FD9"/>
    <w:rsid w:val="00690311"/>
    <w:rsid w:val="00695D08"/>
    <w:rsid w:val="006A11C9"/>
    <w:rsid w:val="006A7316"/>
    <w:rsid w:val="006B04B4"/>
    <w:rsid w:val="006B1D49"/>
    <w:rsid w:val="006B6A98"/>
    <w:rsid w:val="006B72BE"/>
    <w:rsid w:val="006C34EB"/>
    <w:rsid w:val="006C383E"/>
    <w:rsid w:val="006C4651"/>
    <w:rsid w:val="006C4C71"/>
    <w:rsid w:val="006C634C"/>
    <w:rsid w:val="006C6F78"/>
    <w:rsid w:val="006E279D"/>
    <w:rsid w:val="006E4051"/>
    <w:rsid w:val="006E694A"/>
    <w:rsid w:val="006F20F0"/>
    <w:rsid w:val="006F29E1"/>
    <w:rsid w:val="006F5B10"/>
    <w:rsid w:val="00703851"/>
    <w:rsid w:val="007043FA"/>
    <w:rsid w:val="0070655A"/>
    <w:rsid w:val="007135EB"/>
    <w:rsid w:val="007150FE"/>
    <w:rsid w:val="00717A89"/>
    <w:rsid w:val="00722FE7"/>
    <w:rsid w:val="00723350"/>
    <w:rsid w:val="007279BA"/>
    <w:rsid w:val="007415F2"/>
    <w:rsid w:val="007424FB"/>
    <w:rsid w:val="00744733"/>
    <w:rsid w:val="00745934"/>
    <w:rsid w:val="00745F4D"/>
    <w:rsid w:val="0075069F"/>
    <w:rsid w:val="007510B8"/>
    <w:rsid w:val="00751FBF"/>
    <w:rsid w:val="007528EB"/>
    <w:rsid w:val="0075504F"/>
    <w:rsid w:val="00757D49"/>
    <w:rsid w:val="00760D4F"/>
    <w:rsid w:val="007657D5"/>
    <w:rsid w:val="00766C56"/>
    <w:rsid w:val="00773738"/>
    <w:rsid w:val="00773DDD"/>
    <w:rsid w:val="00775E52"/>
    <w:rsid w:val="0077709B"/>
    <w:rsid w:val="00777BA1"/>
    <w:rsid w:val="00782F32"/>
    <w:rsid w:val="007852E4"/>
    <w:rsid w:val="00792D0F"/>
    <w:rsid w:val="00795921"/>
    <w:rsid w:val="007A07A8"/>
    <w:rsid w:val="007A44D7"/>
    <w:rsid w:val="007B1DE7"/>
    <w:rsid w:val="007B34C6"/>
    <w:rsid w:val="007C25D7"/>
    <w:rsid w:val="007C268D"/>
    <w:rsid w:val="007C61E8"/>
    <w:rsid w:val="007C6C8D"/>
    <w:rsid w:val="007E0264"/>
    <w:rsid w:val="007E07C0"/>
    <w:rsid w:val="007E1D48"/>
    <w:rsid w:val="007F1EDC"/>
    <w:rsid w:val="007F28FC"/>
    <w:rsid w:val="007F2AB4"/>
    <w:rsid w:val="007F3EC5"/>
    <w:rsid w:val="007F58FB"/>
    <w:rsid w:val="00801222"/>
    <w:rsid w:val="008018C6"/>
    <w:rsid w:val="008019EB"/>
    <w:rsid w:val="00802308"/>
    <w:rsid w:val="008056A7"/>
    <w:rsid w:val="008112CE"/>
    <w:rsid w:val="00813990"/>
    <w:rsid w:val="008171FC"/>
    <w:rsid w:val="008222B3"/>
    <w:rsid w:val="00823ADB"/>
    <w:rsid w:val="00833471"/>
    <w:rsid w:val="008351F2"/>
    <w:rsid w:val="00842A65"/>
    <w:rsid w:val="00843B0F"/>
    <w:rsid w:val="008449A8"/>
    <w:rsid w:val="0084511A"/>
    <w:rsid w:val="00846990"/>
    <w:rsid w:val="00850C32"/>
    <w:rsid w:val="00855D30"/>
    <w:rsid w:val="0085687F"/>
    <w:rsid w:val="0085753A"/>
    <w:rsid w:val="0086662B"/>
    <w:rsid w:val="00867A5A"/>
    <w:rsid w:val="0087316F"/>
    <w:rsid w:val="00873758"/>
    <w:rsid w:val="00875F88"/>
    <w:rsid w:val="00876535"/>
    <w:rsid w:val="00885E3D"/>
    <w:rsid w:val="008875BC"/>
    <w:rsid w:val="00887EFE"/>
    <w:rsid w:val="00890E30"/>
    <w:rsid w:val="008950A7"/>
    <w:rsid w:val="008A0308"/>
    <w:rsid w:val="008A785F"/>
    <w:rsid w:val="008A7AB9"/>
    <w:rsid w:val="008B0FFC"/>
    <w:rsid w:val="008C20A6"/>
    <w:rsid w:val="008C3C49"/>
    <w:rsid w:val="008C414E"/>
    <w:rsid w:val="008C6837"/>
    <w:rsid w:val="008C79AC"/>
    <w:rsid w:val="008D331F"/>
    <w:rsid w:val="008D578C"/>
    <w:rsid w:val="008D6408"/>
    <w:rsid w:val="008E09DC"/>
    <w:rsid w:val="008E0DA0"/>
    <w:rsid w:val="008E72B2"/>
    <w:rsid w:val="008F026D"/>
    <w:rsid w:val="008F561D"/>
    <w:rsid w:val="008F56CE"/>
    <w:rsid w:val="00904D11"/>
    <w:rsid w:val="00906393"/>
    <w:rsid w:val="009072CC"/>
    <w:rsid w:val="00911EB8"/>
    <w:rsid w:val="009128A2"/>
    <w:rsid w:val="00915022"/>
    <w:rsid w:val="00920D81"/>
    <w:rsid w:val="00921ACB"/>
    <w:rsid w:val="0092419C"/>
    <w:rsid w:val="00925FB1"/>
    <w:rsid w:val="0093594E"/>
    <w:rsid w:val="009373FD"/>
    <w:rsid w:val="009376B7"/>
    <w:rsid w:val="009442B6"/>
    <w:rsid w:val="0094589D"/>
    <w:rsid w:val="00946A80"/>
    <w:rsid w:val="00955EAF"/>
    <w:rsid w:val="00955FD1"/>
    <w:rsid w:val="00956961"/>
    <w:rsid w:val="009627E3"/>
    <w:rsid w:val="00963434"/>
    <w:rsid w:val="00971EAA"/>
    <w:rsid w:val="00975C23"/>
    <w:rsid w:val="0097627A"/>
    <w:rsid w:val="00976FC1"/>
    <w:rsid w:val="00977675"/>
    <w:rsid w:val="00980064"/>
    <w:rsid w:val="00984767"/>
    <w:rsid w:val="009866E0"/>
    <w:rsid w:val="00990354"/>
    <w:rsid w:val="00992402"/>
    <w:rsid w:val="00995DE7"/>
    <w:rsid w:val="009A0471"/>
    <w:rsid w:val="009A56A3"/>
    <w:rsid w:val="009A73A5"/>
    <w:rsid w:val="009C3331"/>
    <w:rsid w:val="009C64D2"/>
    <w:rsid w:val="009D0DBA"/>
    <w:rsid w:val="009D0E4F"/>
    <w:rsid w:val="009D7292"/>
    <w:rsid w:val="009E0D1D"/>
    <w:rsid w:val="009F6ECE"/>
    <w:rsid w:val="00A005F8"/>
    <w:rsid w:val="00A0689E"/>
    <w:rsid w:val="00A1036E"/>
    <w:rsid w:val="00A11AC3"/>
    <w:rsid w:val="00A15AAD"/>
    <w:rsid w:val="00A25CEC"/>
    <w:rsid w:val="00A26BAC"/>
    <w:rsid w:val="00A30531"/>
    <w:rsid w:val="00A30BC2"/>
    <w:rsid w:val="00A335D8"/>
    <w:rsid w:val="00A35246"/>
    <w:rsid w:val="00A362C5"/>
    <w:rsid w:val="00A37D59"/>
    <w:rsid w:val="00A51DAB"/>
    <w:rsid w:val="00A56AF0"/>
    <w:rsid w:val="00A57B8F"/>
    <w:rsid w:val="00A63898"/>
    <w:rsid w:val="00A65F15"/>
    <w:rsid w:val="00A660C9"/>
    <w:rsid w:val="00A67B41"/>
    <w:rsid w:val="00A70ECF"/>
    <w:rsid w:val="00A75FFA"/>
    <w:rsid w:val="00A76B01"/>
    <w:rsid w:val="00A8060D"/>
    <w:rsid w:val="00A818B4"/>
    <w:rsid w:val="00A84D58"/>
    <w:rsid w:val="00A84D99"/>
    <w:rsid w:val="00A86AFC"/>
    <w:rsid w:val="00A86F88"/>
    <w:rsid w:val="00A92D25"/>
    <w:rsid w:val="00A94A09"/>
    <w:rsid w:val="00A96A79"/>
    <w:rsid w:val="00AA1719"/>
    <w:rsid w:val="00AA3306"/>
    <w:rsid w:val="00AA3423"/>
    <w:rsid w:val="00AA4099"/>
    <w:rsid w:val="00AA7454"/>
    <w:rsid w:val="00AC07CC"/>
    <w:rsid w:val="00AC2BF5"/>
    <w:rsid w:val="00AC5AD5"/>
    <w:rsid w:val="00AC666E"/>
    <w:rsid w:val="00AC6863"/>
    <w:rsid w:val="00AD337D"/>
    <w:rsid w:val="00AD3B09"/>
    <w:rsid w:val="00AD749B"/>
    <w:rsid w:val="00AE1B39"/>
    <w:rsid w:val="00AE2191"/>
    <w:rsid w:val="00AE672E"/>
    <w:rsid w:val="00AF0117"/>
    <w:rsid w:val="00AF1D9D"/>
    <w:rsid w:val="00AF28E2"/>
    <w:rsid w:val="00AF6735"/>
    <w:rsid w:val="00AF6F4C"/>
    <w:rsid w:val="00B01AB5"/>
    <w:rsid w:val="00B03478"/>
    <w:rsid w:val="00B038F8"/>
    <w:rsid w:val="00B11752"/>
    <w:rsid w:val="00B13F4F"/>
    <w:rsid w:val="00B1584A"/>
    <w:rsid w:val="00B165B3"/>
    <w:rsid w:val="00B27F4F"/>
    <w:rsid w:val="00B33BBF"/>
    <w:rsid w:val="00B33F28"/>
    <w:rsid w:val="00B3613B"/>
    <w:rsid w:val="00B36B6B"/>
    <w:rsid w:val="00B40001"/>
    <w:rsid w:val="00B40692"/>
    <w:rsid w:val="00B40F54"/>
    <w:rsid w:val="00B46C3B"/>
    <w:rsid w:val="00B53AF7"/>
    <w:rsid w:val="00B649F7"/>
    <w:rsid w:val="00B6539B"/>
    <w:rsid w:val="00B6720D"/>
    <w:rsid w:val="00B7218D"/>
    <w:rsid w:val="00B8348E"/>
    <w:rsid w:val="00B85D81"/>
    <w:rsid w:val="00B923D0"/>
    <w:rsid w:val="00B92927"/>
    <w:rsid w:val="00B92DBC"/>
    <w:rsid w:val="00B94D06"/>
    <w:rsid w:val="00B9640B"/>
    <w:rsid w:val="00B97365"/>
    <w:rsid w:val="00BA069D"/>
    <w:rsid w:val="00BA3357"/>
    <w:rsid w:val="00BB2DE6"/>
    <w:rsid w:val="00BB4CA4"/>
    <w:rsid w:val="00BC048B"/>
    <w:rsid w:val="00BC3D0F"/>
    <w:rsid w:val="00BD65C0"/>
    <w:rsid w:val="00BE09F1"/>
    <w:rsid w:val="00BE2693"/>
    <w:rsid w:val="00BE2CE7"/>
    <w:rsid w:val="00BE4AE8"/>
    <w:rsid w:val="00BF17A3"/>
    <w:rsid w:val="00BF5D89"/>
    <w:rsid w:val="00BF632E"/>
    <w:rsid w:val="00C00F2C"/>
    <w:rsid w:val="00C0146E"/>
    <w:rsid w:val="00C05CC1"/>
    <w:rsid w:val="00C06F19"/>
    <w:rsid w:val="00C11076"/>
    <w:rsid w:val="00C1160A"/>
    <w:rsid w:val="00C17128"/>
    <w:rsid w:val="00C1765E"/>
    <w:rsid w:val="00C1797F"/>
    <w:rsid w:val="00C17CA6"/>
    <w:rsid w:val="00C2046B"/>
    <w:rsid w:val="00C21222"/>
    <w:rsid w:val="00C21831"/>
    <w:rsid w:val="00C25AE7"/>
    <w:rsid w:val="00C262F7"/>
    <w:rsid w:val="00C32B05"/>
    <w:rsid w:val="00C4128D"/>
    <w:rsid w:val="00C45461"/>
    <w:rsid w:val="00C47F22"/>
    <w:rsid w:val="00C50583"/>
    <w:rsid w:val="00C63271"/>
    <w:rsid w:val="00C72455"/>
    <w:rsid w:val="00C728E2"/>
    <w:rsid w:val="00C74094"/>
    <w:rsid w:val="00C7474D"/>
    <w:rsid w:val="00C74878"/>
    <w:rsid w:val="00C75DAE"/>
    <w:rsid w:val="00C76090"/>
    <w:rsid w:val="00C77154"/>
    <w:rsid w:val="00C7737D"/>
    <w:rsid w:val="00C7779A"/>
    <w:rsid w:val="00C810BF"/>
    <w:rsid w:val="00C85BB7"/>
    <w:rsid w:val="00C85C7F"/>
    <w:rsid w:val="00C8637F"/>
    <w:rsid w:val="00C86474"/>
    <w:rsid w:val="00C872E6"/>
    <w:rsid w:val="00C87ADB"/>
    <w:rsid w:val="00C909F2"/>
    <w:rsid w:val="00C919E9"/>
    <w:rsid w:val="00C935CA"/>
    <w:rsid w:val="00C953E4"/>
    <w:rsid w:val="00CA21EC"/>
    <w:rsid w:val="00CA31CC"/>
    <w:rsid w:val="00CA3978"/>
    <w:rsid w:val="00CA4465"/>
    <w:rsid w:val="00CB0422"/>
    <w:rsid w:val="00CB519C"/>
    <w:rsid w:val="00CC2749"/>
    <w:rsid w:val="00CC4151"/>
    <w:rsid w:val="00CD1F9A"/>
    <w:rsid w:val="00CD3FE1"/>
    <w:rsid w:val="00CD7BAB"/>
    <w:rsid w:val="00CE23B2"/>
    <w:rsid w:val="00CE6C9C"/>
    <w:rsid w:val="00CF6F6D"/>
    <w:rsid w:val="00D01A3C"/>
    <w:rsid w:val="00D02FFB"/>
    <w:rsid w:val="00D063DC"/>
    <w:rsid w:val="00D136A9"/>
    <w:rsid w:val="00D15455"/>
    <w:rsid w:val="00D16139"/>
    <w:rsid w:val="00D161DA"/>
    <w:rsid w:val="00D21ADF"/>
    <w:rsid w:val="00D23169"/>
    <w:rsid w:val="00D24931"/>
    <w:rsid w:val="00D254C2"/>
    <w:rsid w:val="00D33DBE"/>
    <w:rsid w:val="00D50DFE"/>
    <w:rsid w:val="00D52FFC"/>
    <w:rsid w:val="00D56A99"/>
    <w:rsid w:val="00D56FEF"/>
    <w:rsid w:val="00D65783"/>
    <w:rsid w:val="00D66A2D"/>
    <w:rsid w:val="00D7201B"/>
    <w:rsid w:val="00D74B68"/>
    <w:rsid w:val="00D766C6"/>
    <w:rsid w:val="00D831BD"/>
    <w:rsid w:val="00D84A06"/>
    <w:rsid w:val="00D84E93"/>
    <w:rsid w:val="00D94532"/>
    <w:rsid w:val="00DA1A49"/>
    <w:rsid w:val="00DA2A12"/>
    <w:rsid w:val="00DA6DF4"/>
    <w:rsid w:val="00DB208A"/>
    <w:rsid w:val="00DB3182"/>
    <w:rsid w:val="00DB4B5F"/>
    <w:rsid w:val="00DB4D91"/>
    <w:rsid w:val="00DC003E"/>
    <w:rsid w:val="00DD2F00"/>
    <w:rsid w:val="00DD5C15"/>
    <w:rsid w:val="00DE18F6"/>
    <w:rsid w:val="00DF273A"/>
    <w:rsid w:val="00E00E7D"/>
    <w:rsid w:val="00E034F0"/>
    <w:rsid w:val="00E044EB"/>
    <w:rsid w:val="00E06F58"/>
    <w:rsid w:val="00E20642"/>
    <w:rsid w:val="00E20BC3"/>
    <w:rsid w:val="00E221BB"/>
    <w:rsid w:val="00E31ECA"/>
    <w:rsid w:val="00E40549"/>
    <w:rsid w:val="00E407E3"/>
    <w:rsid w:val="00E40AE7"/>
    <w:rsid w:val="00E41B98"/>
    <w:rsid w:val="00E458E2"/>
    <w:rsid w:val="00E519B5"/>
    <w:rsid w:val="00E5216F"/>
    <w:rsid w:val="00E55187"/>
    <w:rsid w:val="00E5645D"/>
    <w:rsid w:val="00E61CE8"/>
    <w:rsid w:val="00E637D2"/>
    <w:rsid w:val="00E67239"/>
    <w:rsid w:val="00E6774E"/>
    <w:rsid w:val="00E73CCB"/>
    <w:rsid w:val="00E97C3A"/>
    <w:rsid w:val="00EA0A2A"/>
    <w:rsid w:val="00EA39AE"/>
    <w:rsid w:val="00EC1C1C"/>
    <w:rsid w:val="00EC7541"/>
    <w:rsid w:val="00ED51BA"/>
    <w:rsid w:val="00EE0883"/>
    <w:rsid w:val="00EE2693"/>
    <w:rsid w:val="00EE5F10"/>
    <w:rsid w:val="00EF5258"/>
    <w:rsid w:val="00EF6DDC"/>
    <w:rsid w:val="00F00BF7"/>
    <w:rsid w:val="00F05824"/>
    <w:rsid w:val="00F12D63"/>
    <w:rsid w:val="00F15099"/>
    <w:rsid w:val="00F15178"/>
    <w:rsid w:val="00F173A1"/>
    <w:rsid w:val="00F20DA9"/>
    <w:rsid w:val="00F2270A"/>
    <w:rsid w:val="00F250D9"/>
    <w:rsid w:val="00F352F7"/>
    <w:rsid w:val="00F37ADE"/>
    <w:rsid w:val="00F43001"/>
    <w:rsid w:val="00F4773D"/>
    <w:rsid w:val="00F514EC"/>
    <w:rsid w:val="00F618D9"/>
    <w:rsid w:val="00F62704"/>
    <w:rsid w:val="00F6521A"/>
    <w:rsid w:val="00F67EC2"/>
    <w:rsid w:val="00F7048B"/>
    <w:rsid w:val="00F72D18"/>
    <w:rsid w:val="00F737B2"/>
    <w:rsid w:val="00F74B65"/>
    <w:rsid w:val="00F76C85"/>
    <w:rsid w:val="00F77FCE"/>
    <w:rsid w:val="00F81F76"/>
    <w:rsid w:val="00F82161"/>
    <w:rsid w:val="00F8248F"/>
    <w:rsid w:val="00F8782A"/>
    <w:rsid w:val="00F90D31"/>
    <w:rsid w:val="00F97363"/>
    <w:rsid w:val="00FA24E9"/>
    <w:rsid w:val="00FA6C64"/>
    <w:rsid w:val="00FA7A88"/>
    <w:rsid w:val="00FB31B8"/>
    <w:rsid w:val="00FB3CDC"/>
    <w:rsid w:val="00FB4EDF"/>
    <w:rsid w:val="00FB51AE"/>
    <w:rsid w:val="00FB62E3"/>
    <w:rsid w:val="00FC0010"/>
    <w:rsid w:val="00FC229A"/>
    <w:rsid w:val="00FC7A49"/>
    <w:rsid w:val="00FD0479"/>
    <w:rsid w:val="00FD0754"/>
    <w:rsid w:val="00FE2A06"/>
    <w:rsid w:val="00FE5570"/>
    <w:rsid w:val="00FF2613"/>
    <w:rsid w:val="00FF3480"/>
    <w:rsid w:val="00FF4336"/>
    <w:rsid w:val="00FF4CCA"/>
    <w:rsid w:val="00FF51EC"/>
    <w:rsid w:val="00FF7847"/>
    <w:rsid w:val="00FF7F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418262E"/>
  <w15:docId w15:val="{1BB480C8-4BC5-4475-A29C-86217D21BA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1">
    <w:name w:val="Normal"/>
    <w:qFormat/>
    <w:rsid w:val="00F737B2"/>
    <w:pPr>
      <w:widowControl w:val="0"/>
      <w:spacing w:line="360" w:lineRule="auto"/>
      <w:ind w:firstLine="420"/>
      <w:jc w:val="both"/>
    </w:pPr>
    <w:rPr>
      <w:rFonts w:ascii="Times New Roman" w:hAnsi="Times New Roman" w:cs="Times New Roman"/>
      <w:kern w:val="0"/>
      <w:sz w:val="24"/>
      <w:szCs w:val="24"/>
      <w:shd w:val="clear" w:color="auto" w:fill="FFFFFF"/>
    </w:rPr>
  </w:style>
  <w:style w:type="paragraph" w:styleId="1">
    <w:name w:val="heading 1"/>
    <w:basedOn w:val="a1"/>
    <w:next w:val="a1"/>
    <w:link w:val="10"/>
    <w:qFormat/>
    <w:rsid w:val="00F173A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1"/>
    <w:next w:val="a1"/>
    <w:link w:val="20"/>
    <w:uiPriority w:val="9"/>
    <w:unhideWhenUsed/>
    <w:qFormat/>
    <w:rsid w:val="00F173A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1"/>
    <w:next w:val="a1"/>
    <w:link w:val="30"/>
    <w:uiPriority w:val="9"/>
    <w:unhideWhenUsed/>
    <w:qFormat/>
    <w:rsid w:val="00F173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1"/>
    <w:next w:val="a1"/>
    <w:link w:val="40"/>
    <w:uiPriority w:val="9"/>
    <w:unhideWhenUsed/>
    <w:qFormat/>
    <w:rsid w:val="00F173A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1"/>
    <w:next w:val="a1"/>
    <w:link w:val="50"/>
    <w:uiPriority w:val="9"/>
    <w:unhideWhenUsed/>
    <w:qFormat/>
    <w:rsid w:val="00F173A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161FC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2"/>
    <w:link w:val="a5"/>
    <w:uiPriority w:val="99"/>
    <w:rsid w:val="00161FCD"/>
    <w:rPr>
      <w:sz w:val="18"/>
      <w:szCs w:val="18"/>
    </w:rPr>
  </w:style>
  <w:style w:type="paragraph" w:styleId="a7">
    <w:name w:val="footer"/>
    <w:basedOn w:val="a1"/>
    <w:link w:val="a8"/>
    <w:uiPriority w:val="99"/>
    <w:unhideWhenUsed/>
    <w:rsid w:val="00161FC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2"/>
    <w:link w:val="a7"/>
    <w:uiPriority w:val="99"/>
    <w:rsid w:val="00161FCD"/>
    <w:rPr>
      <w:sz w:val="18"/>
      <w:szCs w:val="18"/>
    </w:rPr>
  </w:style>
  <w:style w:type="paragraph" w:customStyle="1" w:styleId="a9">
    <w:name w:val="论文标题"/>
    <w:basedOn w:val="a1"/>
    <w:next w:val="a1"/>
    <w:rsid w:val="00161FCD"/>
    <w:pPr>
      <w:jc w:val="center"/>
    </w:pPr>
    <w:rPr>
      <w:rFonts w:eastAsia="黑体"/>
      <w:b/>
      <w:sz w:val="44"/>
    </w:rPr>
  </w:style>
  <w:style w:type="paragraph" w:customStyle="1" w:styleId="aa">
    <w:name w:val="论文横幅"/>
    <w:basedOn w:val="a1"/>
    <w:rsid w:val="00161FCD"/>
    <w:pPr>
      <w:jc w:val="center"/>
    </w:pPr>
    <w:rPr>
      <w:sz w:val="21"/>
    </w:rPr>
  </w:style>
  <w:style w:type="paragraph" w:customStyle="1" w:styleId="ab">
    <w:name w:val="封面时间"/>
    <w:basedOn w:val="a1"/>
    <w:rsid w:val="00161FCD"/>
    <w:pPr>
      <w:jc w:val="center"/>
    </w:pPr>
    <w:rPr>
      <w:rFonts w:eastAsia="黑体"/>
      <w:b/>
      <w:sz w:val="32"/>
    </w:rPr>
  </w:style>
  <w:style w:type="paragraph" w:customStyle="1" w:styleId="ac">
    <w:name w:val="封面"/>
    <w:basedOn w:val="a1"/>
    <w:next w:val="a1"/>
    <w:link w:val="Char"/>
    <w:rsid w:val="00161FCD"/>
    <w:pPr>
      <w:ind w:firstLine="1365"/>
    </w:pPr>
    <w:rPr>
      <w:rFonts w:eastAsia="黑体"/>
      <w:sz w:val="32"/>
    </w:rPr>
  </w:style>
  <w:style w:type="character" w:customStyle="1" w:styleId="Char">
    <w:name w:val="封面 Char"/>
    <w:basedOn w:val="a2"/>
    <w:link w:val="ac"/>
    <w:rsid w:val="00161FCD"/>
    <w:rPr>
      <w:rFonts w:ascii="Times New Roman" w:eastAsia="黑体" w:hAnsi="Times New Roman" w:cs="Times New Roman"/>
      <w:sz w:val="32"/>
      <w:szCs w:val="24"/>
    </w:rPr>
  </w:style>
  <w:style w:type="paragraph" w:customStyle="1" w:styleId="ad">
    <w:name w:val="封面姓名"/>
    <w:basedOn w:val="ac"/>
    <w:link w:val="Char0"/>
    <w:rsid w:val="00161FCD"/>
    <w:rPr>
      <w:b/>
      <w:u w:val="single"/>
    </w:rPr>
  </w:style>
  <w:style w:type="character" w:customStyle="1" w:styleId="Char0">
    <w:name w:val="封面姓名 Char"/>
    <w:basedOn w:val="Char"/>
    <w:link w:val="ad"/>
    <w:rsid w:val="00161FCD"/>
    <w:rPr>
      <w:rFonts w:ascii="Times New Roman" w:eastAsia="黑体" w:hAnsi="Times New Roman" w:cs="Times New Roman"/>
      <w:b/>
      <w:sz w:val="32"/>
      <w:szCs w:val="24"/>
      <w:u w:val="single"/>
    </w:rPr>
  </w:style>
  <w:style w:type="paragraph" w:styleId="ae">
    <w:name w:val="Balloon Text"/>
    <w:basedOn w:val="a1"/>
    <w:link w:val="af"/>
    <w:uiPriority w:val="99"/>
    <w:semiHidden/>
    <w:unhideWhenUsed/>
    <w:rsid w:val="00161FCD"/>
    <w:pPr>
      <w:spacing w:line="240" w:lineRule="auto"/>
    </w:pPr>
    <w:rPr>
      <w:sz w:val="18"/>
      <w:szCs w:val="18"/>
    </w:rPr>
  </w:style>
  <w:style w:type="character" w:customStyle="1" w:styleId="af">
    <w:name w:val="批注框文本 字符"/>
    <w:basedOn w:val="a2"/>
    <w:link w:val="ae"/>
    <w:uiPriority w:val="99"/>
    <w:semiHidden/>
    <w:rsid w:val="00161FCD"/>
    <w:rPr>
      <w:rFonts w:ascii="Times New Roman" w:eastAsia="宋体" w:hAnsi="Times New Roman" w:cs="Times New Roman"/>
      <w:sz w:val="18"/>
      <w:szCs w:val="18"/>
    </w:rPr>
  </w:style>
  <w:style w:type="character" w:customStyle="1" w:styleId="10">
    <w:name w:val="标题 1 字符"/>
    <w:basedOn w:val="a2"/>
    <w:link w:val="1"/>
    <w:uiPriority w:val="9"/>
    <w:rsid w:val="00F173A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2"/>
    <w:link w:val="2"/>
    <w:uiPriority w:val="9"/>
    <w:rsid w:val="00F173A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2"/>
    <w:link w:val="3"/>
    <w:uiPriority w:val="9"/>
    <w:rsid w:val="00F173A1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2"/>
    <w:link w:val="4"/>
    <w:uiPriority w:val="9"/>
    <w:rsid w:val="00F173A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2"/>
    <w:link w:val="5"/>
    <w:uiPriority w:val="9"/>
    <w:rsid w:val="00F173A1"/>
    <w:rPr>
      <w:rFonts w:ascii="Times New Roman" w:eastAsia="宋体" w:hAnsi="Times New Roman" w:cs="Times New Roman"/>
      <w:b/>
      <w:bCs/>
      <w:sz w:val="28"/>
      <w:szCs w:val="28"/>
    </w:rPr>
  </w:style>
  <w:style w:type="paragraph" w:styleId="af0">
    <w:name w:val="No Spacing"/>
    <w:uiPriority w:val="1"/>
    <w:qFormat/>
    <w:rsid w:val="00F173A1"/>
    <w:pPr>
      <w:widowControl w:val="0"/>
      <w:jc w:val="both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1">
    <w:name w:val="正文 Char"/>
    <w:basedOn w:val="a2"/>
    <w:link w:val="858D7CFB-ED40-4347-BF05-701D383B685F858D7CFB-ED40-4347-BF05-701D383B685F"/>
    <w:rsid w:val="00C50583"/>
    <w:rPr>
      <w:rFonts w:eastAsia="宋体"/>
      <w:kern w:val="2"/>
      <w:sz w:val="24"/>
      <w:szCs w:val="24"/>
      <w:lang w:val="en-US" w:eastAsia="zh-CN" w:bidi="ar-SA"/>
    </w:rPr>
  </w:style>
  <w:style w:type="paragraph" w:styleId="af1">
    <w:name w:val="Document Map"/>
    <w:basedOn w:val="a1"/>
    <w:link w:val="af2"/>
    <w:uiPriority w:val="99"/>
    <w:semiHidden/>
    <w:unhideWhenUsed/>
    <w:rsid w:val="002C0EE9"/>
    <w:rPr>
      <w:rFonts w:ascii="宋体"/>
      <w:sz w:val="18"/>
      <w:szCs w:val="18"/>
    </w:rPr>
  </w:style>
  <w:style w:type="character" w:customStyle="1" w:styleId="af2">
    <w:name w:val="文档结构图 字符"/>
    <w:basedOn w:val="a2"/>
    <w:link w:val="af1"/>
    <w:uiPriority w:val="99"/>
    <w:semiHidden/>
    <w:rsid w:val="002C0EE9"/>
    <w:rPr>
      <w:rFonts w:ascii="宋体" w:eastAsia="宋体" w:hAnsi="Times New Roman" w:cs="Times New Roman"/>
      <w:sz w:val="18"/>
      <w:szCs w:val="18"/>
    </w:rPr>
  </w:style>
  <w:style w:type="paragraph" w:customStyle="1" w:styleId="858D7CFB-ED40-4347-BF05-701D383B685F858D7CFB-ED40-4347-BF05-701D383B685F">
    <w:name w:val="正文{858D7CFB-ED40-4347-BF05-701D383B685F}{858D7CFB-ED40-4347-BF05-701D383B685F}"/>
    <w:basedOn w:val="a1"/>
    <w:link w:val="Char1"/>
    <w:rsid w:val="004934BA"/>
    <w:pPr>
      <w:ind w:firstLineChars="200" w:firstLine="200"/>
    </w:pPr>
    <w:rPr>
      <w:rFonts w:asciiTheme="minorHAnsi" w:hAnsiTheme="minorHAnsi" w:cstheme="minorBidi"/>
    </w:rPr>
  </w:style>
  <w:style w:type="character" w:customStyle="1" w:styleId="Char2">
    <w:name w:val="项 Char"/>
    <w:link w:val="af3"/>
    <w:rsid w:val="007F1EDC"/>
    <w:rPr>
      <w:sz w:val="24"/>
      <w:szCs w:val="24"/>
    </w:rPr>
  </w:style>
  <w:style w:type="paragraph" w:customStyle="1" w:styleId="af3">
    <w:name w:val="项"/>
    <w:link w:val="Char2"/>
    <w:rsid w:val="007F1EDC"/>
    <w:pPr>
      <w:tabs>
        <w:tab w:val="left" w:pos="1200"/>
      </w:tabs>
      <w:spacing w:line="360" w:lineRule="auto"/>
    </w:pPr>
    <w:rPr>
      <w:sz w:val="24"/>
      <w:szCs w:val="24"/>
    </w:rPr>
  </w:style>
  <w:style w:type="paragraph" w:styleId="af4">
    <w:name w:val="List Paragraph"/>
    <w:basedOn w:val="a1"/>
    <w:uiPriority w:val="34"/>
    <w:qFormat/>
    <w:rsid w:val="00A67B41"/>
    <w:pPr>
      <w:ind w:firstLineChars="200" w:firstLine="200"/>
    </w:pPr>
  </w:style>
  <w:style w:type="paragraph" w:customStyle="1" w:styleId="a0">
    <w:name w:val="款"/>
    <w:basedOn w:val="a1"/>
    <w:rsid w:val="00A67B41"/>
    <w:pPr>
      <w:numPr>
        <w:numId w:val="3"/>
      </w:numPr>
      <w:tabs>
        <w:tab w:val="clear" w:pos="987"/>
        <w:tab w:val="num" w:pos="840"/>
      </w:tabs>
      <w:ind w:left="840"/>
    </w:pPr>
    <w:rPr>
      <w:rFonts w:eastAsia="黑体"/>
      <w:sz w:val="20"/>
      <w:szCs w:val="20"/>
    </w:rPr>
  </w:style>
  <w:style w:type="character" w:customStyle="1" w:styleId="af5">
    <w:name w:val="内容"/>
    <w:basedOn w:val="a2"/>
    <w:rsid w:val="00A1036E"/>
    <w:rPr>
      <w:rFonts w:ascii="宋体" w:eastAsia="宋体" w:hAnsi="宋体"/>
      <w:sz w:val="24"/>
    </w:rPr>
  </w:style>
  <w:style w:type="paragraph" w:styleId="TOC3">
    <w:name w:val="toc 3"/>
    <w:basedOn w:val="a1"/>
    <w:next w:val="a1"/>
    <w:autoRedefine/>
    <w:uiPriority w:val="39"/>
    <w:rsid w:val="00AA3306"/>
    <w:pPr>
      <w:tabs>
        <w:tab w:val="left" w:pos="1680"/>
        <w:tab w:val="right" w:leader="dot" w:pos="8296"/>
      </w:tabs>
      <w:ind w:leftChars="400" w:left="960"/>
    </w:pPr>
    <w:rPr>
      <w:rFonts w:asciiTheme="minorEastAsia" w:hAnsiTheme="minorEastAsia"/>
      <w:noProof/>
    </w:rPr>
  </w:style>
  <w:style w:type="character" w:customStyle="1" w:styleId="Char3">
    <w:name w:val="图片说明 Char"/>
    <w:link w:val="af6"/>
    <w:rsid w:val="00CA3978"/>
    <w:rPr>
      <w:rFonts w:eastAsia="宋体"/>
      <w:color w:val="000000"/>
      <w:szCs w:val="21"/>
    </w:rPr>
  </w:style>
  <w:style w:type="paragraph" w:customStyle="1" w:styleId="af6">
    <w:name w:val="图片说明"/>
    <w:basedOn w:val="a1"/>
    <w:link w:val="Char3"/>
    <w:rsid w:val="00CA3978"/>
    <w:pPr>
      <w:spacing w:afterLines="50"/>
      <w:ind w:leftChars="200" w:left="480"/>
      <w:jc w:val="center"/>
    </w:pPr>
    <w:rPr>
      <w:rFonts w:asciiTheme="minorHAnsi" w:hAnsiTheme="minorHAnsi" w:cstheme="minorBidi"/>
      <w:color w:val="000000"/>
      <w:sz w:val="21"/>
      <w:szCs w:val="21"/>
    </w:rPr>
  </w:style>
  <w:style w:type="paragraph" w:styleId="TOC1">
    <w:name w:val="toc 1"/>
    <w:basedOn w:val="a1"/>
    <w:next w:val="a1"/>
    <w:autoRedefine/>
    <w:uiPriority w:val="39"/>
    <w:unhideWhenUsed/>
    <w:rsid w:val="00410E63"/>
  </w:style>
  <w:style w:type="paragraph" w:styleId="TOC2">
    <w:name w:val="toc 2"/>
    <w:basedOn w:val="a1"/>
    <w:next w:val="a1"/>
    <w:autoRedefine/>
    <w:uiPriority w:val="39"/>
    <w:unhideWhenUsed/>
    <w:rsid w:val="00AA3306"/>
    <w:pPr>
      <w:tabs>
        <w:tab w:val="right" w:leader="dot" w:pos="8296"/>
      </w:tabs>
      <w:ind w:leftChars="200" w:left="480"/>
    </w:pPr>
    <w:rPr>
      <w:rFonts w:asciiTheme="minorEastAsia" w:hAnsiTheme="minorEastAsia"/>
      <w:noProof/>
    </w:rPr>
  </w:style>
  <w:style w:type="character" w:styleId="af7">
    <w:name w:val="Hyperlink"/>
    <w:basedOn w:val="a2"/>
    <w:uiPriority w:val="99"/>
    <w:unhideWhenUsed/>
    <w:rsid w:val="00410E63"/>
    <w:rPr>
      <w:color w:val="0000FF" w:themeColor="hyperlink"/>
      <w:u w:val="single"/>
    </w:rPr>
  </w:style>
  <w:style w:type="paragraph" w:styleId="af8">
    <w:name w:val="Date"/>
    <w:basedOn w:val="a1"/>
    <w:next w:val="a1"/>
    <w:link w:val="af9"/>
    <w:uiPriority w:val="99"/>
    <w:semiHidden/>
    <w:unhideWhenUsed/>
    <w:rsid w:val="0092419C"/>
    <w:pPr>
      <w:ind w:leftChars="2500" w:left="100"/>
    </w:pPr>
  </w:style>
  <w:style w:type="character" w:customStyle="1" w:styleId="af9">
    <w:name w:val="日期 字符"/>
    <w:basedOn w:val="a2"/>
    <w:link w:val="af8"/>
    <w:uiPriority w:val="99"/>
    <w:semiHidden/>
    <w:rsid w:val="0092419C"/>
    <w:rPr>
      <w:rFonts w:ascii="Times New Roman" w:eastAsia="宋体" w:hAnsi="Times New Roman" w:cs="Times New Roman"/>
      <w:sz w:val="24"/>
      <w:szCs w:val="24"/>
    </w:rPr>
  </w:style>
  <w:style w:type="character" w:customStyle="1" w:styleId="Char4">
    <w:name w:val="参考文献的项 Char"/>
    <w:link w:val="a"/>
    <w:rsid w:val="008A7AB9"/>
    <w:rPr>
      <w:rFonts w:eastAsia="宋体"/>
      <w:sz w:val="24"/>
      <w:szCs w:val="24"/>
    </w:rPr>
  </w:style>
  <w:style w:type="paragraph" w:customStyle="1" w:styleId="a">
    <w:name w:val="参考文献的项"/>
    <w:basedOn w:val="a1"/>
    <w:link w:val="Char4"/>
    <w:rsid w:val="008A7AB9"/>
    <w:pPr>
      <w:numPr>
        <w:numId w:val="27"/>
      </w:numPr>
      <w:spacing w:after="50"/>
    </w:pPr>
    <w:rPr>
      <w:rFonts w:asciiTheme="minorHAnsi" w:hAnsiTheme="minorHAnsi" w:cstheme="minorBid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.vsd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://baike.baidu.com/view/1706.htm" TargetMode="Externa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D47A03F-96CC-43B0-A0C1-C066901640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3</TotalTime>
  <Pages>1</Pages>
  <Words>713</Words>
  <Characters>4066</Characters>
  <Application>Microsoft Office Word</Application>
  <DocSecurity>0</DocSecurity>
  <Lines>33</Lines>
  <Paragraphs>9</Paragraphs>
  <ScaleCrop>false</ScaleCrop>
  <Company/>
  <LinksUpToDate>false</LinksUpToDate>
  <CharactersWithSpaces>47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</dc:creator>
  <cp:keywords/>
  <dc:description/>
  <cp:lastModifiedBy>浩 刘</cp:lastModifiedBy>
  <cp:revision>874</cp:revision>
  <cp:lastPrinted>2014-05-30T01:16:00Z</cp:lastPrinted>
  <dcterms:created xsi:type="dcterms:W3CDTF">2014-05-22T12:56:00Z</dcterms:created>
  <dcterms:modified xsi:type="dcterms:W3CDTF">2018-07-05T05:42:00Z</dcterms:modified>
</cp:coreProperties>
</file>